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26B1" w:rsidRPr="008D68A9" w:rsidRDefault="008526B1" w:rsidP="008526B1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Утвержден:</w:t>
      </w:r>
    </w:p>
    <w:p w:rsidR="008526B1" w:rsidRPr="008D68A9" w:rsidRDefault="008526B1" w:rsidP="008526B1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 xml:space="preserve">Постановлением Главы </w:t>
      </w:r>
      <w:r>
        <w:rPr>
          <w:rFonts w:ascii="Times New Roman" w:hAnsi="Times New Roman"/>
          <w:sz w:val="24"/>
          <w:szCs w:val="24"/>
        </w:rPr>
        <w:t>Нижне- Талдинского</w:t>
      </w:r>
    </w:p>
    <w:p w:rsidR="008526B1" w:rsidRPr="008D68A9" w:rsidRDefault="008526B1" w:rsidP="008526B1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сельского поселения</w:t>
      </w:r>
    </w:p>
    <w:p w:rsidR="008526B1" w:rsidRPr="008D68A9" w:rsidRDefault="008526B1" w:rsidP="008526B1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8D68A9"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т______-</w:t>
      </w:r>
      <w:r w:rsidRPr="008D68A9">
        <w:rPr>
          <w:rFonts w:ascii="Times New Roman" w:hAnsi="Times New Roman"/>
          <w:sz w:val="24"/>
          <w:szCs w:val="24"/>
        </w:rPr>
        <w:t>. №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8526B1" w:rsidRDefault="008526B1" w:rsidP="008526B1">
      <w:pPr>
        <w:pStyle w:val="ConsPlusNormal"/>
        <w:widowControl/>
        <w:ind w:firstLine="567"/>
        <w:jc w:val="right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8526B1" w:rsidRPr="00C4003D" w:rsidRDefault="008526B1" w:rsidP="008526B1">
      <w:pPr>
        <w:pStyle w:val="ConsPlusNormal"/>
        <w:widowControl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C4003D">
        <w:rPr>
          <w:rFonts w:ascii="Times New Roman" w:hAnsi="Times New Roman" w:cs="Times New Roman"/>
          <w:b/>
          <w:color w:val="000000"/>
          <w:sz w:val="28"/>
          <w:szCs w:val="28"/>
        </w:rPr>
        <w:t>Административный регламент</w:t>
      </w:r>
    </w:p>
    <w:p w:rsidR="008526B1" w:rsidRPr="00C4003D" w:rsidRDefault="008526B1" w:rsidP="008526B1">
      <w:pPr>
        <w:pStyle w:val="ConsPlusNormal"/>
        <w:widowControl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C4003D">
        <w:rPr>
          <w:rFonts w:ascii="Times New Roman" w:hAnsi="Times New Roman" w:cs="Times New Roman"/>
          <w:b/>
          <w:color w:val="000000"/>
          <w:sz w:val="28"/>
          <w:szCs w:val="28"/>
        </w:rPr>
        <w:t>предоставления муниципальной услуги</w:t>
      </w:r>
    </w:p>
    <w:p w:rsidR="008526B1" w:rsidRPr="00C4003D" w:rsidRDefault="008526B1" w:rsidP="008526B1">
      <w:pPr>
        <w:ind w:firstLine="567"/>
        <w:jc w:val="both"/>
        <w:rPr>
          <w:rFonts w:ascii="Times New Roman" w:hAnsi="Times New Roman"/>
          <w:b/>
          <w:bCs/>
          <w:sz w:val="28"/>
          <w:szCs w:val="28"/>
        </w:rPr>
      </w:pPr>
      <w:r w:rsidRPr="00C4003D">
        <w:rPr>
          <w:rFonts w:ascii="Times New Roman" w:hAnsi="Times New Roman"/>
          <w:b/>
          <w:bCs/>
          <w:sz w:val="28"/>
          <w:szCs w:val="28"/>
        </w:rPr>
        <w:t>«Принятие документов, а также выдача решений о переводе или отказе в переводе жилого помещения в нежилое или нежилого помещения в жилое помещение»</w:t>
      </w:r>
    </w:p>
    <w:p w:rsidR="008526B1" w:rsidRPr="00AA3000" w:rsidRDefault="008526B1" w:rsidP="008526B1">
      <w:pPr>
        <w:ind w:firstLine="567"/>
        <w:jc w:val="both"/>
        <w:rPr>
          <w:color w:val="000000"/>
          <w:sz w:val="28"/>
          <w:szCs w:val="28"/>
        </w:rPr>
      </w:pPr>
    </w:p>
    <w:p w:rsidR="008526B1" w:rsidRPr="00EF7E90" w:rsidRDefault="008526B1" w:rsidP="008526B1">
      <w:pPr>
        <w:pStyle w:val="1"/>
        <w:jc w:val="both"/>
      </w:pPr>
      <w:r w:rsidRPr="00EF7E90">
        <w:t>Раздел I. Общие положения</w:t>
      </w:r>
    </w:p>
    <w:p w:rsidR="008526B1" w:rsidRPr="00CB3B37" w:rsidRDefault="008526B1" w:rsidP="008526B1">
      <w:pPr>
        <w:pStyle w:val="a6"/>
        <w:jc w:val="both"/>
      </w:pPr>
      <w:r w:rsidRPr="00CB3B37">
        <w:t>Предмет регулирования</w:t>
      </w:r>
    </w:p>
    <w:p w:rsidR="008526B1" w:rsidRPr="00C4003D" w:rsidRDefault="008526B1" w:rsidP="008526B1">
      <w:pPr>
        <w:numPr>
          <w:ilvl w:val="0"/>
          <w:numId w:val="6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«В</w:t>
      </w:r>
      <w:r w:rsidRPr="00C4003D">
        <w:rPr>
          <w:rFonts w:ascii="Times New Roman" w:hAnsi="Times New Roman"/>
          <w:bCs/>
          <w:sz w:val="24"/>
          <w:szCs w:val="24"/>
        </w:rPr>
        <w:t>ыдача уведомлений о переводе или об отказе в переводе жилого помещения в нежилое или нежилого помещения в жилое помещение</w:t>
      </w:r>
      <w:r w:rsidRPr="00C4003D">
        <w:rPr>
          <w:rFonts w:ascii="Times New Roman" w:hAnsi="Times New Roman"/>
          <w:sz w:val="24"/>
          <w:szCs w:val="24"/>
        </w:rPr>
        <w:t>» (далее - Административный регламент) разработан в целях повышения качества и доступности предоставления муниципальной услуги «В</w:t>
      </w:r>
      <w:r w:rsidRPr="00C4003D">
        <w:rPr>
          <w:rFonts w:ascii="Times New Roman" w:hAnsi="Times New Roman"/>
          <w:bCs/>
          <w:sz w:val="24"/>
          <w:szCs w:val="24"/>
        </w:rPr>
        <w:t>ыдача уведомлений о переводе или об отказе в переводе жилого помещения в нежилое или нежилого помещения в жилое помещение</w:t>
      </w:r>
      <w:r w:rsidRPr="00C4003D">
        <w:rPr>
          <w:rFonts w:ascii="Times New Roman" w:hAnsi="Times New Roman"/>
          <w:sz w:val="24"/>
          <w:szCs w:val="24"/>
        </w:rPr>
        <w:t>» (далее - муниципальная услуга).</w:t>
      </w:r>
    </w:p>
    <w:p w:rsidR="008526B1" w:rsidRPr="00C4003D" w:rsidRDefault="008526B1" w:rsidP="008526B1">
      <w:pPr>
        <w:numPr>
          <w:ilvl w:val="0"/>
          <w:numId w:val="6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 xml:space="preserve">Административный регламент устанавливает стандарт предоставления муниципальной услуги, состав, сроки и последовательность административных процедур (действий) </w:t>
      </w:r>
      <w:r>
        <w:rPr>
          <w:rFonts w:ascii="Times New Roman" w:hAnsi="Times New Roman"/>
          <w:sz w:val="24"/>
          <w:szCs w:val="24"/>
        </w:rPr>
        <w:t>Нижне- Талдинского</w:t>
      </w:r>
      <w:r w:rsidRPr="00C4003D"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C4003D">
        <w:rPr>
          <w:rFonts w:ascii="Times New Roman" w:hAnsi="Times New Roman"/>
          <w:sz w:val="24"/>
          <w:szCs w:val="24"/>
        </w:rPr>
        <w:t>при предоставлении муниципальной услуги, требования к порядку их выполнения, порядок, формы контроля за исполнением административного регламента, досудебный (внесудебный) порядок обжалования решений и действий (бездействия) органа,  предоставляющего муниципальную услугу, должностного лица органа,  предоставляющего муниципальную  услугу, либо муниципального служащего.</w:t>
      </w:r>
    </w:p>
    <w:p w:rsidR="008526B1" w:rsidRPr="00C4003D" w:rsidRDefault="008526B1" w:rsidP="008526B1">
      <w:pPr>
        <w:pStyle w:val="a5"/>
        <w:ind w:left="567"/>
        <w:jc w:val="both"/>
        <w:rPr>
          <w:rFonts w:ascii="Times New Roman" w:hAnsi="Times New Roman"/>
          <w:sz w:val="24"/>
          <w:szCs w:val="24"/>
        </w:rPr>
      </w:pPr>
    </w:p>
    <w:p w:rsidR="008526B1" w:rsidRPr="00C4003D" w:rsidRDefault="008526B1" w:rsidP="008526B1">
      <w:pPr>
        <w:pStyle w:val="a6"/>
        <w:jc w:val="both"/>
        <w:rPr>
          <w:sz w:val="24"/>
        </w:rPr>
      </w:pPr>
      <w:r w:rsidRPr="00C4003D">
        <w:rPr>
          <w:sz w:val="24"/>
        </w:rPr>
        <w:t>Круг заявителей</w:t>
      </w:r>
    </w:p>
    <w:p w:rsidR="008526B1" w:rsidRPr="00C4003D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>Заявителями на предоставление муниципальной услуги могут выступать физические лица, индивидуальные предприниматели или юридические лица, являющиеся собственниками соответствующего помещения, а так же их законные представители, обратившиеся в соответствующий орган местного самоуправления или МФЦ (далее - Заявитель).</w:t>
      </w:r>
    </w:p>
    <w:p w:rsidR="008526B1" w:rsidRPr="00AA3000" w:rsidRDefault="008526B1" w:rsidP="008526B1">
      <w:pPr>
        <w:pStyle w:val="ConsPlusNormal"/>
        <w:widowControl/>
        <w:ind w:left="92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8526B1" w:rsidRPr="00CB3B37" w:rsidRDefault="008526B1" w:rsidP="008526B1">
      <w:pPr>
        <w:pStyle w:val="a6"/>
        <w:jc w:val="both"/>
      </w:pPr>
      <w:r w:rsidRPr="00CB3B37">
        <w:t>Требования к порядку информирования о предоставлении муниципальной услуги</w:t>
      </w:r>
    </w:p>
    <w:p w:rsidR="008526B1" w:rsidRPr="00C4003D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>Информация о месте нахождения, графике работы, справочных телефонах, адресах электронной почты</w:t>
      </w:r>
    </w:p>
    <w:p w:rsidR="008526B1" w:rsidRPr="00F46D56" w:rsidRDefault="008526B1" w:rsidP="008526B1">
      <w:pPr>
        <w:pStyle w:val="ConsPlusTitle"/>
        <w:widowControl/>
        <w:ind w:firstLine="720"/>
        <w:jc w:val="both"/>
        <w:rPr>
          <w:b w:val="0"/>
        </w:rPr>
      </w:pPr>
      <w:r w:rsidRPr="00C4003D">
        <w:t xml:space="preserve">Местонахождение </w:t>
      </w:r>
      <w:r w:rsidRPr="00F46D56">
        <w:rPr>
          <w:b w:val="0"/>
        </w:rPr>
        <w:t>Почтовый адрес: 649435, Республика Алтай Онгудайский район с.</w:t>
      </w:r>
      <w:r>
        <w:rPr>
          <w:b w:val="0"/>
        </w:rPr>
        <w:t xml:space="preserve"> Нижняя Талда</w:t>
      </w:r>
      <w:r w:rsidRPr="00F46D56">
        <w:rPr>
          <w:b w:val="0"/>
        </w:rPr>
        <w:t xml:space="preserve"> ул.</w:t>
      </w:r>
      <w:r>
        <w:rPr>
          <w:b w:val="0"/>
        </w:rPr>
        <w:t>Талду</w:t>
      </w:r>
      <w:r w:rsidRPr="00F46D56">
        <w:rPr>
          <w:b w:val="0"/>
        </w:rPr>
        <w:t xml:space="preserve"> д.3</w:t>
      </w:r>
      <w:r>
        <w:rPr>
          <w:b w:val="0"/>
        </w:rPr>
        <w:t>6</w:t>
      </w:r>
    </w:p>
    <w:p w:rsidR="008526B1" w:rsidRPr="00F46D56" w:rsidRDefault="008526B1" w:rsidP="008526B1">
      <w:pPr>
        <w:pStyle w:val="ConsPlusTitle"/>
        <w:widowControl/>
        <w:ind w:firstLine="720"/>
        <w:jc w:val="both"/>
        <w:rPr>
          <w:b w:val="0"/>
        </w:rPr>
      </w:pPr>
      <w:r w:rsidRPr="00F46D56">
        <w:rPr>
          <w:b w:val="0"/>
        </w:rPr>
        <w:t>График работы сельской администрации:</w:t>
      </w:r>
    </w:p>
    <w:p w:rsidR="008526B1" w:rsidRPr="00F46D56" w:rsidRDefault="008526B1" w:rsidP="008526B1">
      <w:pPr>
        <w:pStyle w:val="ConsPlusTitle"/>
        <w:widowControl/>
        <w:jc w:val="both"/>
        <w:rPr>
          <w:b w:val="0"/>
        </w:rPr>
      </w:pPr>
      <w:r>
        <w:rPr>
          <w:b w:val="0"/>
        </w:rPr>
        <w:t>с понедельника по пятницу с 8-00  до 16-0</w:t>
      </w:r>
      <w:r w:rsidRPr="00F46D56">
        <w:rPr>
          <w:b w:val="0"/>
        </w:rPr>
        <w:t>0;</w:t>
      </w:r>
    </w:p>
    <w:p w:rsidR="008526B1" w:rsidRPr="00F46D56" w:rsidRDefault="008526B1" w:rsidP="008526B1">
      <w:pPr>
        <w:pStyle w:val="ConsPlusTitle"/>
        <w:widowControl/>
        <w:jc w:val="both"/>
        <w:rPr>
          <w:b w:val="0"/>
        </w:rPr>
      </w:pPr>
      <w:r w:rsidRPr="00F46D56">
        <w:rPr>
          <w:b w:val="0"/>
        </w:rPr>
        <w:t>перерыв на обед с 13-00  до 14-00;</w:t>
      </w:r>
    </w:p>
    <w:p w:rsidR="008526B1" w:rsidRPr="00C4003D" w:rsidRDefault="008526B1" w:rsidP="008526B1">
      <w:pPr>
        <w:pStyle w:val="ConsPlusTitle"/>
        <w:widowControl/>
        <w:jc w:val="both"/>
        <w:rPr>
          <w:b w:val="0"/>
        </w:rPr>
      </w:pPr>
      <w:r w:rsidRPr="00F46D56">
        <w:rPr>
          <w:b w:val="0"/>
        </w:rPr>
        <w:t>Выходные дни: суббота, воскресенье и праздничные дни.</w:t>
      </w:r>
    </w:p>
    <w:p w:rsidR="008526B1" w:rsidRPr="00836D88" w:rsidRDefault="008526B1" w:rsidP="008526B1">
      <w:pPr>
        <w:pStyle w:val="a3"/>
        <w:jc w:val="both"/>
        <w:rPr>
          <w:rFonts w:ascii="Times New Roman" w:hAnsi="Times New Roman"/>
          <w:sz w:val="24"/>
          <w:szCs w:val="24"/>
        </w:rPr>
      </w:pPr>
      <w:r w:rsidRPr="00836D88">
        <w:rPr>
          <w:rFonts w:ascii="Times New Roman" w:hAnsi="Times New Roman"/>
          <w:sz w:val="24"/>
          <w:szCs w:val="24"/>
        </w:rPr>
        <w:lastRenderedPageBreak/>
        <w:t>Муниципальная услуга  –</w:t>
      </w:r>
      <w:r>
        <w:rPr>
          <w:rFonts w:ascii="Times New Roman" w:hAnsi="Times New Roman"/>
          <w:sz w:val="24"/>
          <w:szCs w:val="24"/>
        </w:rPr>
        <w:t>«</w:t>
      </w:r>
      <w:r w:rsidRPr="00C4003D">
        <w:rPr>
          <w:rFonts w:ascii="Times New Roman" w:hAnsi="Times New Roman"/>
          <w:bCs/>
          <w:sz w:val="24"/>
          <w:szCs w:val="24"/>
        </w:rPr>
        <w:t>Принятие документов, а также выдача решений о переводе или отказе в переводе жилого помещения в нежилое или нежилого помещения в жилое помещение</w:t>
      </w:r>
      <w:r>
        <w:rPr>
          <w:rFonts w:ascii="Times New Roman" w:hAnsi="Times New Roman"/>
          <w:sz w:val="24"/>
          <w:szCs w:val="24"/>
        </w:rPr>
        <w:t>»</w:t>
      </w:r>
      <w:r w:rsidRPr="00836D88">
        <w:rPr>
          <w:rFonts w:ascii="Times New Roman" w:hAnsi="Times New Roman"/>
          <w:sz w:val="24"/>
          <w:szCs w:val="24"/>
        </w:rPr>
        <w:t xml:space="preserve"> производится по графику:</w:t>
      </w:r>
    </w:p>
    <w:p w:rsidR="008526B1" w:rsidRPr="00836D88" w:rsidRDefault="008526B1" w:rsidP="008526B1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</w:t>
      </w:r>
      <w:r w:rsidRPr="00836D88">
        <w:rPr>
          <w:rFonts w:ascii="Times New Roman" w:hAnsi="Times New Roman"/>
          <w:sz w:val="24"/>
          <w:szCs w:val="24"/>
        </w:rPr>
        <w:t>аждая  пятница с 9-00  до 13-00;</w:t>
      </w:r>
    </w:p>
    <w:p w:rsidR="008526B1" w:rsidRPr="00836D88" w:rsidRDefault="008526B1" w:rsidP="008526B1">
      <w:pPr>
        <w:pStyle w:val="a3"/>
        <w:jc w:val="both"/>
        <w:rPr>
          <w:rFonts w:ascii="Times New Roman" w:hAnsi="Times New Roman"/>
          <w:b/>
          <w:sz w:val="24"/>
          <w:szCs w:val="24"/>
        </w:rPr>
      </w:pPr>
      <w:r w:rsidRPr="00836D88">
        <w:rPr>
          <w:rFonts w:ascii="Times New Roman" w:hAnsi="Times New Roman"/>
          <w:sz w:val="24"/>
          <w:szCs w:val="24"/>
        </w:rPr>
        <w:t>Выходные дни: суббота, воскресенье и праздничные дни.</w:t>
      </w:r>
    </w:p>
    <w:p w:rsidR="008526B1" w:rsidRPr="00836D88" w:rsidRDefault="008526B1" w:rsidP="008526B1">
      <w:pPr>
        <w:pStyle w:val="a3"/>
        <w:jc w:val="both"/>
        <w:rPr>
          <w:rFonts w:ascii="Times New Roman" w:hAnsi="Times New Roman"/>
          <w:b/>
          <w:sz w:val="24"/>
          <w:szCs w:val="24"/>
        </w:rPr>
      </w:pPr>
    </w:p>
    <w:p w:rsidR="008526B1" w:rsidRPr="00F46D56" w:rsidRDefault="008526B1" w:rsidP="008526B1">
      <w:pPr>
        <w:pStyle w:val="ConsPlusTitle"/>
        <w:widowControl/>
        <w:jc w:val="both"/>
        <w:rPr>
          <w:b w:val="0"/>
        </w:rPr>
      </w:pPr>
      <w:r w:rsidRPr="00F46D56">
        <w:rPr>
          <w:b w:val="0"/>
        </w:rPr>
        <w:t>Телефон: 8 (388 45)  2</w:t>
      </w:r>
      <w:r>
        <w:rPr>
          <w:b w:val="0"/>
        </w:rPr>
        <w:t>6-5-71</w:t>
      </w:r>
    </w:p>
    <w:p w:rsidR="008526B1" w:rsidRPr="00F46D56" w:rsidRDefault="008526B1" w:rsidP="008526B1">
      <w:pPr>
        <w:pStyle w:val="ConsPlusTitle"/>
        <w:widowControl/>
        <w:jc w:val="both"/>
        <w:rPr>
          <w:b w:val="0"/>
        </w:rPr>
      </w:pPr>
      <w:r w:rsidRPr="00F46D56">
        <w:rPr>
          <w:b w:val="0"/>
        </w:rPr>
        <w:t>Электронный адрес:</w:t>
      </w:r>
      <w:r w:rsidRPr="008942B0">
        <w:rPr>
          <w:b w:val="0"/>
        </w:rPr>
        <w:t xml:space="preserve"> </w:t>
      </w:r>
      <w:r>
        <w:rPr>
          <w:b w:val="0"/>
          <w:lang w:val="en-US"/>
        </w:rPr>
        <w:t>ntalda</w:t>
      </w:r>
      <w:r w:rsidRPr="00A95BEA">
        <w:rPr>
          <w:b w:val="0"/>
        </w:rPr>
        <w:t>66</w:t>
      </w:r>
      <w:r w:rsidRPr="00F46D56">
        <w:rPr>
          <w:b w:val="0"/>
        </w:rPr>
        <w:t>@</w:t>
      </w:r>
      <w:r w:rsidRPr="00F46D56">
        <w:rPr>
          <w:b w:val="0"/>
          <w:lang w:val="en-US"/>
        </w:rPr>
        <w:t>mail</w:t>
      </w:r>
      <w:r w:rsidRPr="00F46D56">
        <w:rPr>
          <w:b w:val="0"/>
        </w:rPr>
        <w:t>.</w:t>
      </w:r>
      <w:r w:rsidRPr="00F46D56">
        <w:rPr>
          <w:b w:val="0"/>
          <w:lang w:val="en-US"/>
        </w:rPr>
        <w:t>ru</w:t>
      </w:r>
    </w:p>
    <w:p w:rsidR="008526B1" w:rsidRPr="00C4003D" w:rsidRDefault="008526B1" w:rsidP="008526B1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>Информация по вопросам предоставления муниципальной услуги является открытой и предоставляется путем:</w:t>
      </w:r>
    </w:p>
    <w:p w:rsidR="008526B1" w:rsidRPr="00C4003D" w:rsidRDefault="008526B1" w:rsidP="008526B1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>1) размещения на официальном сайте</w:t>
      </w:r>
      <w:r>
        <w:rPr>
          <w:rFonts w:ascii="Times New Roman" w:hAnsi="Times New Roman"/>
          <w:sz w:val="24"/>
          <w:szCs w:val="24"/>
        </w:rPr>
        <w:t xml:space="preserve"> Нижне- Талдинского сельского поселения</w:t>
      </w:r>
      <w:r w:rsidRPr="00C4003D">
        <w:rPr>
          <w:rFonts w:ascii="Times New Roman" w:hAnsi="Times New Roman"/>
          <w:sz w:val="24"/>
          <w:szCs w:val="24"/>
        </w:rPr>
        <w:t>;</w:t>
      </w:r>
    </w:p>
    <w:p w:rsidR="008526B1" w:rsidRPr="00C4003D" w:rsidRDefault="008526B1" w:rsidP="008526B1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>2) размещения на Региональном портале государственных и муниципальных услуг Республики Алтай: http://алтай-госуслуги.рф (Далее - Портал);</w:t>
      </w:r>
    </w:p>
    <w:p w:rsidR="008526B1" w:rsidRPr="00C4003D" w:rsidRDefault="008526B1" w:rsidP="008526B1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 xml:space="preserve">3) размещения на Едином портале государственных услуг: </w:t>
      </w:r>
      <w:r w:rsidRPr="00C4003D">
        <w:rPr>
          <w:rFonts w:ascii="Times New Roman" w:hAnsi="Times New Roman"/>
          <w:sz w:val="24"/>
          <w:szCs w:val="24"/>
          <w:lang w:val="en-US"/>
        </w:rPr>
        <w:t>http</w:t>
      </w:r>
      <w:r w:rsidRPr="00C4003D">
        <w:rPr>
          <w:rFonts w:ascii="Times New Roman" w:hAnsi="Times New Roman"/>
          <w:sz w:val="24"/>
          <w:szCs w:val="24"/>
        </w:rPr>
        <w:t>://</w:t>
      </w:r>
      <w:r w:rsidRPr="00C4003D">
        <w:rPr>
          <w:rFonts w:ascii="Times New Roman" w:hAnsi="Times New Roman"/>
          <w:sz w:val="24"/>
          <w:szCs w:val="24"/>
          <w:lang w:val="en-US"/>
        </w:rPr>
        <w:t>gosuslugi</w:t>
      </w:r>
      <w:r w:rsidRPr="00C4003D">
        <w:rPr>
          <w:rFonts w:ascii="Times New Roman" w:hAnsi="Times New Roman"/>
          <w:sz w:val="24"/>
          <w:szCs w:val="24"/>
        </w:rPr>
        <w:t>.</w:t>
      </w:r>
      <w:r w:rsidRPr="00C4003D">
        <w:rPr>
          <w:rFonts w:ascii="Times New Roman" w:hAnsi="Times New Roman"/>
          <w:sz w:val="24"/>
          <w:szCs w:val="24"/>
          <w:lang w:val="en-US"/>
        </w:rPr>
        <w:t>ru</w:t>
      </w:r>
      <w:r w:rsidRPr="00C4003D">
        <w:rPr>
          <w:rFonts w:ascii="Times New Roman" w:hAnsi="Times New Roman"/>
          <w:sz w:val="24"/>
          <w:szCs w:val="24"/>
        </w:rPr>
        <w:t>;</w:t>
      </w:r>
    </w:p>
    <w:p w:rsidR="008526B1" w:rsidRPr="00C4003D" w:rsidRDefault="008526B1" w:rsidP="008526B1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>4) размещения на официальном сайте МФЦ Республики Алтай: http://www.altai-mfc.ru;</w:t>
      </w:r>
    </w:p>
    <w:p w:rsidR="008526B1" w:rsidRPr="00C4003D" w:rsidRDefault="008526B1" w:rsidP="008526B1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>5) проведения консультаций специалистом,</w:t>
      </w:r>
      <w:r w:rsidRPr="00C4003D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C4003D">
        <w:rPr>
          <w:rFonts w:ascii="Times New Roman" w:hAnsi="Times New Roman"/>
          <w:sz w:val="24"/>
          <w:szCs w:val="24"/>
        </w:rPr>
        <w:t>предоставляющим муниципальную услугу при личном обращении;</w:t>
      </w:r>
    </w:p>
    <w:p w:rsidR="008526B1" w:rsidRPr="00C4003D" w:rsidRDefault="008526B1" w:rsidP="008526B1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>6) использования средств телефонной связи;</w:t>
      </w:r>
    </w:p>
    <w:p w:rsidR="008526B1" w:rsidRPr="00C4003D" w:rsidRDefault="008526B1" w:rsidP="008526B1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>7) размещения на информационном стенде, расположенном в помещении</w:t>
      </w:r>
      <w:r>
        <w:rPr>
          <w:rFonts w:ascii="Times New Roman" w:hAnsi="Times New Roman"/>
          <w:sz w:val="24"/>
          <w:szCs w:val="24"/>
        </w:rPr>
        <w:t xml:space="preserve"> Нижне- Талдинской сельской администрации</w:t>
      </w:r>
      <w:r w:rsidRPr="00C4003D">
        <w:rPr>
          <w:rFonts w:ascii="Times New Roman" w:hAnsi="Times New Roman"/>
          <w:sz w:val="24"/>
          <w:szCs w:val="24"/>
        </w:rPr>
        <w:t>.</w:t>
      </w:r>
    </w:p>
    <w:p w:rsidR="008526B1" w:rsidRPr="00C4003D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 xml:space="preserve">По вопросам получения муниципальной услуги можно получить консультацию путем личного обращения в </w:t>
      </w:r>
      <w:r>
        <w:rPr>
          <w:rFonts w:ascii="Times New Roman" w:hAnsi="Times New Roman"/>
          <w:sz w:val="24"/>
          <w:szCs w:val="24"/>
        </w:rPr>
        <w:t xml:space="preserve">Нижне- Талдинскую сельскую администрацию </w:t>
      </w:r>
      <w:r w:rsidRPr="00C4003D">
        <w:rPr>
          <w:rFonts w:ascii="Times New Roman" w:hAnsi="Times New Roman"/>
          <w:sz w:val="24"/>
          <w:szCs w:val="24"/>
        </w:rPr>
        <w:t>по телефону, в письменной форме, направив свое обращение почтовой связью либо по электронной почте.</w:t>
      </w:r>
    </w:p>
    <w:p w:rsidR="008526B1" w:rsidRPr="00C4003D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 xml:space="preserve">В случае личного обращения заявителя или обращения по телефону информация о порядке предоставления муниципальной услуги предоставляется специалистами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C4003D">
        <w:rPr>
          <w:rFonts w:ascii="Times New Roman" w:hAnsi="Times New Roman"/>
          <w:sz w:val="24"/>
          <w:szCs w:val="24"/>
        </w:rPr>
        <w:t xml:space="preserve"> (далее – специалист, предоставляющий муниципальную услугу).</w:t>
      </w:r>
    </w:p>
    <w:p w:rsidR="008526B1" w:rsidRPr="00C4003D" w:rsidRDefault="008526B1" w:rsidP="008526B1">
      <w:pPr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4003D">
        <w:rPr>
          <w:rFonts w:ascii="Times New Roman" w:hAnsi="Times New Roman"/>
          <w:color w:val="000000"/>
          <w:sz w:val="24"/>
          <w:szCs w:val="24"/>
        </w:rPr>
        <w:t xml:space="preserve">При ответах на телефонные звонки и личные обращения специалисты, </w:t>
      </w:r>
      <w:r w:rsidRPr="00C4003D">
        <w:rPr>
          <w:rFonts w:ascii="Times New Roman" w:hAnsi="Times New Roman"/>
          <w:sz w:val="24"/>
          <w:szCs w:val="24"/>
        </w:rPr>
        <w:t>предоставляющие муниципальную услугу</w:t>
      </w:r>
      <w:r w:rsidRPr="00C4003D">
        <w:rPr>
          <w:rFonts w:ascii="Times New Roman" w:hAnsi="Times New Roman"/>
          <w:color w:val="000000"/>
          <w:sz w:val="24"/>
          <w:szCs w:val="24"/>
        </w:rPr>
        <w:t xml:space="preserve"> подробно, в вежливой (корректной) форме информируют обратившихся лиц по интересующим вопросам.</w:t>
      </w:r>
    </w:p>
    <w:p w:rsidR="008526B1" w:rsidRPr="00C4003D" w:rsidRDefault="008526B1" w:rsidP="008526B1">
      <w:pPr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4003D">
        <w:rPr>
          <w:rFonts w:ascii="Times New Roman" w:hAnsi="Times New Roman"/>
          <w:color w:val="000000"/>
          <w:sz w:val="24"/>
          <w:szCs w:val="24"/>
        </w:rPr>
        <w:t>Индивидуальное устное информирование каждого заявителя специалистом, предоставляющим муниципальную услугу, осуществляется не более 15 минут.</w:t>
      </w:r>
    </w:p>
    <w:p w:rsidR="008526B1" w:rsidRPr="00C4003D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>В случае письменного обращения, направленного посредством почтового отправлением, доставлено заявителем в</w:t>
      </w:r>
      <w:r w:rsidRPr="008B6E6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ую сельскую администрацию</w:t>
      </w:r>
      <w:r w:rsidRPr="00C4003D">
        <w:rPr>
          <w:rFonts w:ascii="Times New Roman" w:hAnsi="Times New Roman"/>
          <w:sz w:val="24"/>
          <w:szCs w:val="24"/>
        </w:rPr>
        <w:t>, а также может быть направлено в электронной форме.</w:t>
      </w:r>
    </w:p>
    <w:p w:rsidR="008526B1" w:rsidRPr="00C4003D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lastRenderedPageBreak/>
        <w:t>Информация должна предоставляться в доступной форме (на бумажном носителе или в электронном виде) и направляться на почтовый или электронный адреса, указанные в обращении, информация предоставляется в срок не позднее 30 дней.</w:t>
      </w:r>
    </w:p>
    <w:p w:rsidR="008526B1" w:rsidRPr="00C4003D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C4003D">
        <w:rPr>
          <w:rFonts w:ascii="Times New Roman" w:hAnsi="Times New Roman"/>
          <w:sz w:val="24"/>
          <w:szCs w:val="24"/>
        </w:rPr>
        <w:t>На информационных стендах в помещениях предоставления муниципальной услуги размещается следующая информация:</w:t>
      </w:r>
    </w:p>
    <w:p w:rsidR="008526B1" w:rsidRPr="00C4003D" w:rsidRDefault="008526B1" w:rsidP="008526B1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4003D">
        <w:rPr>
          <w:rFonts w:ascii="Times New Roman" w:hAnsi="Times New Roman"/>
          <w:color w:val="000000"/>
          <w:sz w:val="24"/>
          <w:szCs w:val="24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8526B1" w:rsidRPr="00C4003D" w:rsidRDefault="008526B1" w:rsidP="008526B1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4003D">
        <w:rPr>
          <w:rFonts w:ascii="Times New Roman" w:hAnsi="Times New Roman"/>
          <w:color w:val="000000"/>
          <w:sz w:val="24"/>
          <w:szCs w:val="24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8526B1" w:rsidRPr="00C4003D" w:rsidRDefault="008526B1" w:rsidP="008526B1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4003D">
        <w:rPr>
          <w:rFonts w:ascii="Times New Roman" w:hAnsi="Times New Roman"/>
          <w:color w:val="000000"/>
          <w:sz w:val="24"/>
          <w:szCs w:val="24"/>
        </w:rPr>
        <w:t xml:space="preserve">3) график приема граждан по личным вопросам руководителем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;</w:t>
      </w:r>
    </w:p>
    <w:p w:rsidR="008526B1" w:rsidRPr="00C4003D" w:rsidRDefault="008526B1" w:rsidP="008526B1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4003D">
        <w:rPr>
          <w:rFonts w:ascii="Times New Roman" w:hAnsi="Times New Roman"/>
          <w:color w:val="000000"/>
          <w:sz w:val="24"/>
          <w:szCs w:val="24"/>
        </w:rPr>
        <w:t>4) порядок получения гражданами консультаций о порядке предоставления муниципальной услуги;</w:t>
      </w:r>
    </w:p>
    <w:p w:rsidR="008526B1" w:rsidRPr="00C4003D" w:rsidRDefault="008526B1" w:rsidP="008526B1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4003D">
        <w:rPr>
          <w:rFonts w:ascii="Times New Roman" w:hAnsi="Times New Roman"/>
          <w:color w:val="000000"/>
          <w:sz w:val="24"/>
          <w:szCs w:val="24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8526B1" w:rsidRPr="00C4003D" w:rsidRDefault="008526B1" w:rsidP="008526B1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4003D">
        <w:rPr>
          <w:rFonts w:ascii="Times New Roman" w:hAnsi="Times New Roman"/>
          <w:color w:val="000000"/>
          <w:sz w:val="24"/>
          <w:szCs w:val="24"/>
        </w:rPr>
        <w:t>6) образец заполнения заявления;</w:t>
      </w:r>
    </w:p>
    <w:p w:rsidR="008526B1" w:rsidRPr="008B6E6E" w:rsidRDefault="008526B1" w:rsidP="008526B1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8B6E6E">
        <w:rPr>
          <w:rFonts w:ascii="Times New Roman" w:hAnsi="Times New Roman"/>
          <w:color w:val="000000"/>
          <w:sz w:val="24"/>
          <w:szCs w:val="24"/>
        </w:rPr>
        <w:t>7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ую сельскую администрацию</w:t>
      </w:r>
      <w:r w:rsidRPr="008B6E6E">
        <w:rPr>
          <w:rFonts w:ascii="Times New Roman" w:hAnsi="Times New Roman"/>
          <w:sz w:val="24"/>
          <w:szCs w:val="24"/>
        </w:rPr>
        <w:t>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 xml:space="preserve">а) по адресу - </w:t>
      </w:r>
      <w:smartTag w:uri="urn:schemas-microsoft-com:office:smarttags" w:element="metricconverter">
        <w:smartTagPr>
          <w:attr w:name="ProductID" w:val="649000, г"/>
        </w:smartTagPr>
        <w:r w:rsidRPr="008B6E6E">
          <w:rPr>
            <w:rFonts w:ascii="Times New Roman" w:hAnsi="Times New Roman"/>
            <w:sz w:val="24"/>
            <w:szCs w:val="24"/>
          </w:rPr>
          <w:t>649000, г</w:t>
        </w:r>
      </w:smartTag>
      <w:r w:rsidRPr="008B6E6E">
        <w:rPr>
          <w:rFonts w:ascii="Times New Roman" w:hAnsi="Times New Roman"/>
          <w:sz w:val="24"/>
          <w:szCs w:val="24"/>
        </w:rPr>
        <w:t>. Горно-Алтайск, ул. Чаптынова, 28;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б) по телефонам - 8 (388-22) 66-2-33, факс: 8 (388-22) 2-32-11;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 xml:space="preserve">в) по электронной почте - </w:t>
      </w:r>
      <w:hyperlink r:id="rId5" w:history="1">
        <w:r w:rsidRPr="008B6E6E">
          <w:rPr>
            <w:rStyle w:val="a4"/>
            <w:rFonts w:ascii="Times New Roman" w:hAnsi="Times New Roman"/>
            <w:sz w:val="24"/>
            <w:szCs w:val="24"/>
          </w:rPr>
          <w:t>mfc-altai@mail.ru.</w:t>
        </w:r>
      </w:hyperlink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График работы МФЦ: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онедельник - пятница: с 8.00 до 19.00 часов без перерыва, суббота: с 9.00 до 13.00 часов.</w:t>
      </w:r>
    </w:p>
    <w:p w:rsidR="008526B1" w:rsidRDefault="008526B1" w:rsidP="008526B1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</w:p>
    <w:p w:rsidR="008526B1" w:rsidRDefault="008526B1" w:rsidP="008526B1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</w:p>
    <w:p w:rsidR="008526B1" w:rsidRDefault="008526B1" w:rsidP="008526B1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</w:p>
    <w:p w:rsidR="008526B1" w:rsidRPr="008B6E6E" w:rsidRDefault="008526B1" w:rsidP="008526B1">
      <w:pPr>
        <w:pStyle w:val="1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lastRenderedPageBreak/>
        <w:t>Раздел II. Стандарт предоставления муниципальной услуги</w:t>
      </w:r>
    </w:p>
    <w:p w:rsidR="008526B1" w:rsidRPr="008B6E6E" w:rsidRDefault="008526B1" w:rsidP="008526B1">
      <w:pPr>
        <w:pStyle w:val="a6"/>
        <w:jc w:val="both"/>
        <w:rPr>
          <w:color w:val="000000"/>
          <w:sz w:val="24"/>
        </w:rPr>
      </w:pPr>
      <w:r w:rsidRPr="008B6E6E">
        <w:rPr>
          <w:sz w:val="24"/>
        </w:rPr>
        <w:t>Наименование муниципальной услуги</w:t>
      </w:r>
    </w:p>
    <w:p w:rsidR="008526B1" w:rsidRPr="008B6E6E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В рамках действия настоящего Административного регламента осуществляется предоставление муниципальной услуги. Наименование муниципальной услуги: «Принятие документов, а также выдача решений о переводе или отказе в переводе жилого помещения в нежилое или нежилого помещения в жилое помещение» (далее – муниципальная услуга).</w:t>
      </w:r>
    </w:p>
    <w:p w:rsidR="008526B1" w:rsidRPr="008B6E6E" w:rsidRDefault="008526B1" w:rsidP="008526B1">
      <w:pPr>
        <w:pStyle w:val="a6"/>
        <w:jc w:val="both"/>
        <w:rPr>
          <w:sz w:val="24"/>
        </w:rPr>
      </w:pPr>
      <w:r w:rsidRPr="008B6E6E">
        <w:rPr>
          <w:sz w:val="24"/>
        </w:rPr>
        <w:t>Наименование органа, предоставляющего муниципальную услугу</w:t>
      </w:r>
    </w:p>
    <w:p w:rsidR="008526B1" w:rsidRPr="008B6E6E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Орган, предоставляющий муниципальную услугу</w:t>
      </w:r>
      <w:r>
        <w:rPr>
          <w:rFonts w:ascii="Times New Roman" w:hAnsi="Times New Roman"/>
          <w:sz w:val="24"/>
          <w:szCs w:val="24"/>
        </w:rPr>
        <w:t>-</w:t>
      </w:r>
      <w:r w:rsidRPr="008B6E6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ая  сельская администрация.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r>
        <w:rPr>
          <w:rFonts w:ascii="Times New Roman" w:hAnsi="Times New Roman"/>
          <w:sz w:val="24"/>
          <w:szCs w:val="24"/>
        </w:rPr>
        <w:t xml:space="preserve"> сельской администрацией.</w:t>
      </w:r>
    </w:p>
    <w:p w:rsidR="008526B1" w:rsidRPr="008B6E6E" w:rsidRDefault="008526B1" w:rsidP="008526B1">
      <w:pPr>
        <w:pStyle w:val="a6"/>
        <w:jc w:val="both"/>
        <w:rPr>
          <w:sz w:val="24"/>
        </w:rPr>
      </w:pPr>
      <w:r w:rsidRPr="008B6E6E">
        <w:rPr>
          <w:sz w:val="24"/>
        </w:rPr>
        <w:t>Описание результата предоставления муниципальной услуги</w:t>
      </w:r>
    </w:p>
    <w:p w:rsidR="008526B1" w:rsidRPr="008B6E6E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Конечным результатом предоставления муниципальной услуги является один из нижеуказанных документов:</w:t>
      </w:r>
    </w:p>
    <w:p w:rsidR="008526B1" w:rsidRPr="008B6E6E" w:rsidRDefault="008526B1" w:rsidP="008526B1">
      <w:pPr>
        <w:pStyle w:val="2"/>
        <w:ind w:left="0" w:firstLine="709"/>
        <w:rPr>
          <w:color w:val="auto"/>
          <w:sz w:val="24"/>
          <w:szCs w:val="24"/>
        </w:rPr>
      </w:pPr>
      <w:r w:rsidRPr="008B6E6E">
        <w:rPr>
          <w:color w:val="auto"/>
          <w:sz w:val="24"/>
          <w:szCs w:val="24"/>
        </w:rPr>
        <w:t>- выдача уведомления о переводе жилого (нежилого) помещения в нежилое (жилое) помещение;</w:t>
      </w:r>
    </w:p>
    <w:p w:rsidR="008526B1" w:rsidRPr="008B6E6E" w:rsidRDefault="008526B1" w:rsidP="008526B1">
      <w:pPr>
        <w:pStyle w:val="2"/>
        <w:ind w:left="0" w:firstLine="709"/>
        <w:rPr>
          <w:color w:val="auto"/>
          <w:sz w:val="24"/>
          <w:szCs w:val="24"/>
        </w:rPr>
      </w:pPr>
      <w:r w:rsidRPr="008B6E6E">
        <w:rPr>
          <w:color w:val="auto"/>
          <w:sz w:val="24"/>
          <w:szCs w:val="24"/>
        </w:rPr>
        <w:t>- выдача уведомления об отказе в переводе жилого (нежилого) помещения в нежилое (жилое) помещение.</w:t>
      </w:r>
    </w:p>
    <w:p w:rsidR="008526B1" w:rsidRPr="008B6E6E" w:rsidRDefault="008526B1" w:rsidP="008526B1">
      <w:pPr>
        <w:pStyle w:val="2"/>
        <w:ind w:left="0" w:firstLine="709"/>
        <w:rPr>
          <w:color w:val="auto"/>
          <w:sz w:val="24"/>
          <w:szCs w:val="24"/>
        </w:rPr>
      </w:pPr>
    </w:p>
    <w:p w:rsidR="008526B1" w:rsidRPr="008B6E6E" w:rsidRDefault="008526B1" w:rsidP="008526B1">
      <w:pPr>
        <w:pStyle w:val="a6"/>
        <w:jc w:val="both"/>
        <w:rPr>
          <w:sz w:val="24"/>
        </w:rPr>
      </w:pPr>
      <w:r w:rsidRPr="008B6E6E">
        <w:rPr>
          <w:sz w:val="24"/>
        </w:rPr>
        <w:t>Срок предоставления муниципальной услуги</w:t>
      </w:r>
    </w:p>
    <w:p w:rsidR="008526B1" w:rsidRPr="008B6E6E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Сроки предоставления муниципальной услуги: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Максимальный срок предоставления муниципальной услуги составляет 45 дней с момента приема заявления о предоставлении муниципальной услуги и прилагаемых к этому заявлению документов необходимых для предоставления муниципальной услуги, предусмотренных настоящим Административным регламентом.</w:t>
      </w:r>
    </w:p>
    <w:p w:rsidR="008526B1" w:rsidRPr="00AA3000" w:rsidRDefault="008526B1" w:rsidP="008526B1">
      <w:pPr>
        <w:pStyle w:val="a5"/>
        <w:ind w:left="567"/>
        <w:jc w:val="both"/>
      </w:pPr>
    </w:p>
    <w:p w:rsidR="008526B1" w:rsidRPr="00DF6F7A" w:rsidRDefault="008526B1" w:rsidP="008526B1">
      <w:pPr>
        <w:pStyle w:val="a6"/>
        <w:jc w:val="both"/>
      </w:pPr>
      <w:r w:rsidRPr="00DF6F7A"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8526B1" w:rsidRPr="00AA300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  <w:sz w:val="28"/>
          <w:szCs w:val="28"/>
        </w:rPr>
      </w:pPr>
      <w:r w:rsidRPr="00AA3000">
        <w:rPr>
          <w:b w:val="0"/>
          <w:sz w:val="28"/>
          <w:szCs w:val="28"/>
        </w:rPr>
        <w:t>Предоставление муниципальной услуги осуществляется в соответствии со следующими правовыми актами:</w:t>
      </w:r>
    </w:p>
    <w:p w:rsidR="008526B1" w:rsidRPr="008B6E6E" w:rsidRDefault="008526B1" w:rsidP="008526B1">
      <w:pPr>
        <w:pStyle w:val="a5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Конституция Российской Федерации;</w:t>
      </w:r>
    </w:p>
    <w:p w:rsidR="008526B1" w:rsidRPr="008B6E6E" w:rsidRDefault="008526B1" w:rsidP="008526B1">
      <w:pPr>
        <w:pStyle w:val="a5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Жилищный кодекс Российской Федерации от 29.12.2004 № 188-ФЗ;</w:t>
      </w:r>
    </w:p>
    <w:p w:rsidR="008526B1" w:rsidRPr="008B6E6E" w:rsidRDefault="008526B1" w:rsidP="008526B1">
      <w:pPr>
        <w:pStyle w:val="a5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Градостроительный кодекс Российской Федерации от 29.12.2004 № 190-ФЗ;</w:t>
      </w:r>
    </w:p>
    <w:p w:rsidR="008526B1" w:rsidRPr="008B6E6E" w:rsidRDefault="008526B1" w:rsidP="008526B1">
      <w:pPr>
        <w:pStyle w:val="a5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Федеральный закон от 06.10.2003г. №131-ФЗ «Об общих принципах организации местного самоуправления в Российской Федерации»;</w:t>
      </w:r>
    </w:p>
    <w:p w:rsidR="008526B1" w:rsidRPr="008B6E6E" w:rsidRDefault="008526B1" w:rsidP="008526B1">
      <w:pPr>
        <w:pStyle w:val="a5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 xml:space="preserve">Федеральный закон Российской Федерации от 27 июля </w:t>
      </w:r>
      <w:smartTag w:uri="urn:schemas-microsoft-com:office:smarttags" w:element="metricconverter">
        <w:smartTagPr>
          <w:attr w:name="ProductID" w:val="2010 г"/>
        </w:smartTagPr>
        <w:r w:rsidRPr="008B6E6E">
          <w:rPr>
            <w:rFonts w:ascii="Times New Roman" w:hAnsi="Times New Roman"/>
            <w:sz w:val="24"/>
            <w:szCs w:val="24"/>
          </w:rPr>
          <w:t>2010 г</w:t>
        </w:r>
      </w:smartTag>
      <w:r w:rsidRPr="008B6E6E">
        <w:rPr>
          <w:rFonts w:ascii="Times New Roman" w:hAnsi="Times New Roman"/>
          <w:sz w:val="24"/>
          <w:szCs w:val="24"/>
        </w:rPr>
        <w:t>. № 210-ФЗ «Об организации предоставления государственных и муниципальных услуг»;</w:t>
      </w:r>
    </w:p>
    <w:p w:rsidR="008526B1" w:rsidRPr="008B6E6E" w:rsidRDefault="008526B1" w:rsidP="008526B1">
      <w:pPr>
        <w:pStyle w:val="a5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 xml:space="preserve">Федеральным </w:t>
      </w:r>
      <w:hyperlink r:id="rId6" w:history="1">
        <w:r w:rsidRPr="008B6E6E">
          <w:rPr>
            <w:rFonts w:ascii="Times New Roman" w:hAnsi="Times New Roman"/>
            <w:sz w:val="24"/>
            <w:szCs w:val="24"/>
          </w:rPr>
          <w:t>законом</w:t>
        </w:r>
      </w:hyperlink>
      <w:r w:rsidRPr="008B6E6E">
        <w:rPr>
          <w:rFonts w:ascii="Times New Roman" w:hAnsi="Times New Roman"/>
          <w:sz w:val="24"/>
          <w:szCs w:val="24"/>
        </w:rPr>
        <w:t xml:space="preserve"> от 25.12.2009 № 384-ФЗ «Технический регламент о безопасности зданий и сооружений»;</w:t>
      </w:r>
    </w:p>
    <w:p w:rsidR="008526B1" w:rsidRPr="008B6E6E" w:rsidRDefault="008526B1" w:rsidP="008526B1">
      <w:pPr>
        <w:pStyle w:val="a5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lastRenderedPageBreak/>
        <w:t xml:space="preserve">Постановление Правительства Российской Федерации от 28 апреля </w:t>
      </w:r>
      <w:smartTag w:uri="urn:schemas-microsoft-com:office:smarttags" w:element="metricconverter">
        <w:smartTagPr>
          <w:attr w:name="ProductID" w:val="2005 г"/>
        </w:smartTagPr>
        <w:r w:rsidRPr="008B6E6E">
          <w:rPr>
            <w:rFonts w:ascii="Times New Roman" w:hAnsi="Times New Roman"/>
            <w:sz w:val="24"/>
            <w:szCs w:val="24"/>
          </w:rPr>
          <w:t>2005 г</w:t>
        </w:r>
      </w:smartTag>
      <w:r w:rsidRPr="008B6E6E">
        <w:rPr>
          <w:rFonts w:ascii="Times New Roman" w:hAnsi="Times New Roman"/>
          <w:sz w:val="24"/>
          <w:szCs w:val="24"/>
        </w:rPr>
        <w:t>.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;</w:t>
      </w:r>
    </w:p>
    <w:p w:rsidR="008526B1" w:rsidRPr="008B6E6E" w:rsidRDefault="008526B1" w:rsidP="008526B1">
      <w:pPr>
        <w:pStyle w:val="a5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 xml:space="preserve">Постановление Правительства Российской Федерации от 10 августа </w:t>
      </w:r>
      <w:smartTag w:uri="urn:schemas-microsoft-com:office:smarttags" w:element="metricconverter">
        <w:smartTagPr>
          <w:attr w:name="ProductID" w:val="2005 г"/>
        </w:smartTagPr>
        <w:r w:rsidRPr="008B6E6E">
          <w:rPr>
            <w:rFonts w:ascii="Times New Roman" w:hAnsi="Times New Roman"/>
            <w:sz w:val="24"/>
            <w:szCs w:val="24"/>
          </w:rPr>
          <w:t>2005 г</w:t>
        </w:r>
      </w:smartTag>
      <w:r w:rsidRPr="008B6E6E">
        <w:rPr>
          <w:rFonts w:ascii="Times New Roman" w:hAnsi="Times New Roman"/>
          <w:sz w:val="24"/>
          <w:szCs w:val="24"/>
        </w:rPr>
        <w:t>. № 502 «Об утверждении формы уведомления о переводе (отказе в переводе) жилого (нежилого) помещения в нежилое (жилое) помещение»;</w:t>
      </w:r>
    </w:p>
    <w:p w:rsidR="008526B1" w:rsidRPr="008B6E6E" w:rsidRDefault="008526B1" w:rsidP="008526B1">
      <w:pPr>
        <w:pStyle w:val="a5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 xml:space="preserve">Постановление Правительства Российской Федерации от 19 января </w:t>
      </w:r>
      <w:smartTag w:uri="urn:schemas-microsoft-com:office:smarttags" w:element="metricconverter">
        <w:smartTagPr>
          <w:attr w:name="ProductID" w:val="2006 г"/>
        </w:smartTagPr>
        <w:r w:rsidRPr="008B6E6E">
          <w:rPr>
            <w:rFonts w:ascii="Times New Roman" w:hAnsi="Times New Roman"/>
            <w:sz w:val="24"/>
            <w:szCs w:val="24"/>
          </w:rPr>
          <w:t>2006 г</w:t>
        </w:r>
      </w:smartTag>
      <w:r w:rsidRPr="008B6E6E">
        <w:rPr>
          <w:rFonts w:ascii="Times New Roman" w:hAnsi="Times New Roman"/>
          <w:sz w:val="24"/>
          <w:szCs w:val="24"/>
        </w:rPr>
        <w:t>. № 20 «Об инженерных изысканиях для подготовки проектной документации, строительства, реконструкции объектов капитального строительства»;</w:t>
      </w:r>
    </w:p>
    <w:p w:rsidR="008526B1" w:rsidRPr="008B6E6E" w:rsidRDefault="008526B1" w:rsidP="008526B1">
      <w:pPr>
        <w:pStyle w:val="a5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остановление Правительства Российской Федерации от 28 января 2006 года № 47 «Об утверждении Положения о признании помещения жилым помещением, жилого помещения непригодного для проживания и многоквартирного дома аварийным и подлежащим сносу или реконструкции»;</w:t>
      </w:r>
    </w:p>
    <w:p w:rsidR="008526B1" w:rsidRPr="008B6E6E" w:rsidRDefault="008526B1" w:rsidP="008526B1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hyperlink r:id="rId7" w:history="1">
        <w:r w:rsidRPr="008B6E6E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Pr="008B6E6E">
        <w:rPr>
          <w:rFonts w:ascii="Times New Roman" w:hAnsi="Times New Roman"/>
          <w:sz w:val="24"/>
          <w:szCs w:val="24"/>
        </w:rPr>
        <w:t xml:space="preserve"> Правительства РФ от 16.02.2008 № 87 «О составе разделов проектной документации и требованиях к их содержанию»;</w:t>
      </w:r>
    </w:p>
    <w:p w:rsidR="008526B1" w:rsidRPr="008B6E6E" w:rsidRDefault="008526B1" w:rsidP="008526B1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hyperlink r:id="rId8" w:history="1">
        <w:r w:rsidRPr="008B6E6E">
          <w:rPr>
            <w:rFonts w:ascii="Times New Roman" w:hAnsi="Times New Roman"/>
            <w:sz w:val="24"/>
            <w:szCs w:val="24"/>
          </w:rPr>
          <w:t>Приказом</w:t>
        </w:r>
      </w:hyperlink>
      <w:r w:rsidRPr="008B6E6E">
        <w:rPr>
          <w:rFonts w:ascii="Times New Roman" w:hAnsi="Times New Roman"/>
          <w:sz w:val="24"/>
          <w:szCs w:val="24"/>
        </w:rPr>
        <w:t xml:space="preserve"> Минрегионразвития РФ от 30.12.2009 № 624 «Об утверждении Перечня видов работ по инженерным изысканиям, по подготовке проектной документации, по строительству, реконструкции, капитальному ремонту объектов капитального строительства, которые оказывают влияние на безопасность объектов капитального строительства»;</w:t>
      </w:r>
    </w:p>
    <w:p w:rsidR="008526B1" w:rsidRPr="008B6E6E" w:rsidRDefault="008526B1" w:rsidP="008526B1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hyperlink r:id="rId9" w:history="1">
        <w:r w:rsidRPr="008B6E6E">
          <w:rPr>
            <w:rFonts w:ascii="Times New Roman" w:hAnsi="Times New Roman"/>
            <w:sz w:val="24"/>
            <w:szCs w:val="24"/>
          </w:rPr>
          <w:t>Распоряжением</w:t>
        </w:r>
      </w:hyperlink>
      <w:r w:rsidRPr="008B6E6E">
        <w:rPr>
          <w:rFonts w:ascii="Times New Roman" w:hAnsi="Times New Roman"/>
          <w:sz w:val="24"/>
          <w:szCs w:val="24"/>
        </w:rPr>
        <w:t xml:space="preserve"> Госстроя РФ от 27.09.2003 № 170 «Об утверждении Правил и норм технической эксплуатации жилищного фонда;</w:t>
      </w:r>
    </w:p>
    <w:p w:rsidR="008526B1" w:rsidRPr="008B6E6E" w:rsidRDefault="008526B1" w:rsidP="008526B1">
      <w:pPr>
        <w:pStyle w:val="a5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остановление Правительства Республики Алтай от 6.05.2014 г. № 122 «Об утверждении Положения об особенностях подачи и рассмотрения жалоб на решения и действия (бездействие) органов государственной власти Республики Алтай, их должностных лиц, государственных гражданских служащих органов государственной власти Республики Алтай при предоставлении государственных услуг и признании утратившим силу постановления Правительства Республики Алтай от 3 июля 2012 года №175»;</w:t>
      </w:r>
    </w:p>
    <w:p w:rsidR="008526B1" w:rsidRPr="008B6E6E" w:rsidRDefault="008526B1" w:rsidP="008526B1">
      <w:pPr>
        <w:pStyle w:val="a5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иные правовые акты Российской Федерации, Республики Алтай, муниципальные правовые акты муниципального образования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8B6E6E">
        <w:rPr>
          <w:rFonts w:ascii="Times New Roman" w:hAnsi="Times New Roman"/>
          <w:sz w:val="24"/>
          <w:szCs w:val="24"/>
        </w:rPr>
        <w:t>.</w:t>
      </w:r>
    </w:p>
    <w:p w:rsidR="008526B1" w:rsidRPr="0009114D" w:rsidRDefault="008526B1" w:rsidP="008526B1">
      <w:pPr>
        <w:pStyle w:val="a6"/>
        <w:jc w:val="both"/>
      </w:pPr>
      <w:r w:rsidRPr="0009114D"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8526B1" w:rsidRPr="008B6E6E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B6E6E">
        <w:rPr>
          <w:b w:val="0"/>
        </w:rPr>
        <w:t xml:space="preserve">Муниципальная услуга предоставляется при поступлении в </w:t>
      </w:r>
      <w:r>
        <w:rPr>
          <w:b w:val="0"/>
          <w:bCs w:val="0"/>
          <w:i/>
          <w:color w:val="000000"/>
        </w:rPr>
        <w:t>Нижне- Талдинскую сельскую администрацию</w:t>
      </w:r>
      <w:r w:rsidRPr="008B6E6E">
        <w:rPr>
          <w:b w:val="0"/>
          <w:bCs w:val="0"/>
          <w:i/>
          <w:color w:val="000000"/>
        </w:rPr>
        <w:t xml:space="preserve"> </w:t>
      </w:r>
      <w:r w:rsidRPr="008B6E6E">
        <w:rPr>
          <w:b w:val="0"/>
          <w:bCs w:val="0"/>
          <w:color w:val="000000"/>
        </w:rPr>
        <w:t>следующих документов</w:t>
      </w:r>
      <w:r w:rsidRPr="008B6E6E">
        <w:rPr>
          <w:b w:val="0"/>
        </w:rPr>
        <w:t>:</w:t>
      </w:r>
    </w:p>
    <w:p w:rsidR="008526B1" w:rsidRPr="008B6E6E" w:rsidRDefault="008526B1" w:rsidP="008526B1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заявление о переводе помещения, согласно приложению 2 (далее - заявление);</w:t>
      </w:r>
    </w:p>
    <w:p w:rsidR="008526B1" w:rsidRPr="008B6E6E" w:rsidRDefault="008526B1" w:rsidP="008526B1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копия документа, удостоверяющего личность заявителя (заявителей), либо личность законного представителя физического лица;</w:t>
      </w:r>
    </w:p>
    <w:p w:rsidR="008526B1" w:rsidRPr="008B6E6E" w:rsidRDefault="008526B1" w:rsidP="008526B1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копия документа, удостоверяющего права (полномочия) представителя заявителя, если с заявлением обращается законный представитель заявителя (заявителей);</w:t>
      </w:r>
    </w:p>
    <w:p w:rsidR="008526B1" w:rsidRPr="008B6E6E" w:rsidRDefault="008526B1" w:rsidP="008526B1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равоустанавливающие документы на переводимое помещение (подлинники или засвидетельствованные в нотариальном порядке копии):</w:t>
      </w:r>
    </w:p>
    <w:p w:rsidR="008526B1" w:rsidRPr="008B6E6E" w:rsidRDefault="008526B1" w:rsidP="008526B1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1418" w:hanging="426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 xml:space="preserve">справка, удостоверяющая (устанавливающая) права на недвижимое имущество, если такое право не зарегистрировано в Едином </w:t>
      </w:r>
      <w:r w:rsidRPr="008B6E6E">
        <w:rPr>
          <w:rFonts w:ascii="Times New Roman" w:hAnsi="Times New Roman"/>
          <w:sz w:val="24"/>
          <w:szCs w:val="24"/>
        </w:rPr>
        <w:lastRenderedPageBreak/>
        <w:t>государственном реестре прав на недвижимое имущество и сделок с ним;</w:t>
      </w:r>
    </w:p>
    <w:p w:rsidR="008526B1" w:rsidRPr="008B6E6E" w:rsidRDefault="008526B1" w:rsidP="008526B1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1418" w:hanging="426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равоустанавливающие документы на переводимое помещение, если право на него зарегистрировано в Едином государственном реестре прав на недвижимое имущество и сделок с ним (справка);</w:t>
      </w:r>
    </w:p>
    <w:p w:rsidR="008526B1" w:rsidRPr="008B6E6E" w:rsidRDefault="008526B1" w:rsidP="008526B1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лан переводимого помещения с его техническим описанием (в случае если переводимое помещение является жилым, технический паспорт такого помещения);</w:t>
      </w:r>
    </w:p>
    <w:p w:rsidR="008526B1" w:rsidRPr="008B6E6E" w:rsidRDefault="008526B1" w:rsidP="008526B1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оэтажный план дома, в котором находится переводимое помещение (в случае если право не зарегистрировано в Едином государственном реестре прав на недвижимое имущество и сделок с ним);</w:t>
      </w:r>
    </w:p>
    <w:p w:rsidR="008526B1" w:rsidRPr="008B6E6E" w:rsidRDefault="008526B1" w:rsidP="008526B1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;</w:t>
      </w:r>
    </w:p>
    <w:p w:rsidR="008526B1" w:rsidRPr="008B6E6E" w:rsidRDefault="008526B1" w:rsidP="008526B1">
      <w:pPr>
        <w:widowControl w:val="0"/>
        <w:autoSpaceDE w:val="0"/>
        <w:autoSpaceDN w:val="0"/>
        <w:adjustRightInd w:val="0"/>
        <w:ind w:left="720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- заключение специализированной организации о пригодности помещения для использования в качестве жилого (в случае если переводимое помещение является нежилым помещением).</w:t>
      </w:r>
    </w:p>
    <w:p w:rsidR="008526B1" w:rsidRPr="008B6E6E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8B6E6E" w:rsidRDefault="008526B1" w:rsidP="008526B1">
      <w:pPr>
        <w:pStyle w:val="a6"/>
        <w:jc w:val="both"/>
        <w:rPr>
          <w:sz w:val="24"/>
        </w:rPr>
      </w:pPr>
      <w:r w:rsidRPr="008B6E6E">
        <w:rPr>
          <w:sz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8526B1" w:rsidRPr="008B6E6E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 xml:space="preserve">Документами, необходимыми в соответствии с нормативными правовыми актами для предоставления муниципальной услуги, которые находятся в распоряжении Росреестра которые представляются в </w:t>
      </w:r>
      <w:r>
        <w:rPr>
          <w:rFonts w:ascii="Times New Roman" w:hAnsi="Times New Roman"/>
          <w:sz w:val="24"/>
          <w:szCs w:val="24"/>
        </w:rPr>
        <w:t>Нижне- Талдинскую сельскую администрацию</w:t>
      </w:r>
      <w:r w:rsidRPr="008B6E6E">
        <w:rPr>
          <w:rFonts w:ascii="Times New Roman" w:hAnsi="Times New Roman"/>
          <w:sz w:val="24"/>
          <w:szCs w:val="24"/>
        </w:rPr>
        <w:t xml:space="preserve"> заявителями, являются:</w:t>
      </w:r>
    </w:p>
    <w:p w:rsidR="008526B1" w:rsidRPr="008942B0" w:rsidRDefault="008526B1" w:rsidP="008526B1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равоустанавливающие документы на переводимое помещение, если</w:t>
      </w:r>
      <w:r w:rsidRPr="00A10FBC">
        <w:rPr>
          <w:sz w:val="28"/>
          <w:szCs w:val="28"/>
        </w:rPr>
        <w:t xml:space="preserve"> </w:t>
      </w:r>
      <w:r w:rsidRPr="008942B0">
        <w:rPr>
          <w:rFonts w:ascii="Times New Roman" w:hAnsi="Times New Roman"/>
          <w:sz w:val="24"/>
          <w:szCs w:val="24"/>
        </w:rPr>
        <w:t>право на него зарегистрировано в Едином государственном реестре прав на недвижимое имущество и сделок с ним.</w:t>
      </w:r>
    </w:p>
    <w:p w:rsidR="008526B1" w:rsidRPr="008942B0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ижне- Талдинская </w:t>
      </w:r>
      <w:r w:rsidRPr="008942B0">
        <w:rPr>
          <w:rFonts w:ascii="Times New Roman" w:hAnsi="Times New Roman"/>
          <w:sz w:val="24"/>
          <w:szCs w:val="24"/>
        </w:rPr>
        <w:t>сельская администрация не вправе требовать от заявителя:</w:t>
      </w:r>
    </w:p>
    <w:p w:rsidR="008526B1" w:rsidRPr="008B6E6E" w:rsidRDefault="008526B1" w:rsidP="008526B1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8B6E6E">
        <w:rPr>
          <w:rFonts w:ascii="Times New Roman" w:hAnsi="Times New Roman" w:cs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8526B1" w:rsidRPr="008B6E6E" w:rsidRDefault="008526B1" w:rsidP="008526B1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8B6E6E">
        <w:rPr>
          <w:rFonts w:ascii="Times New Roman" w:hAnsi="Times New Roman" w:cs="Times New Roman"/>
          <w:sz w:val="24"/>
          <w:szCs w:val="24"/>
        </w:rPr>
        <w:t>-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8526B1" w:rsidRPr="008942B0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За заявителем остается право по собственной инициативе предоставить документы, необходимые в соответствии с нормативными правовыми актами для предоставления муниципальной услуги из данного перечня.</w:t>
      </w:r>
    </w:p>
    <w:p w:rsidR="008526B1" w:rsidRPr="00AA3000" w:rsidRDefault="008526B1" w:rsidP="008526B1">
      <w:pPr>
        <w:pStyle w:val="a5"/>
        <w:ind w:left="567"/>
        <w:jc w:val="both"/>
      </w:pPr>
    </w:p>
    <w:p w:rsidR="008526B1" w:rsidRPr="008B6E6E" w:rsidRDefault="008526B1" w:rsidP="008526B1">
      <w:pPr>
        <w:pStyle w:val="a6"/>
        <w:jc w:val="both"/>
        <w:rPr>
          <w:sz w:val="24"/>
        </w:rPr>
      </w:pPr>
      <w:r w:rsidRPr="008B6E6E">
        <w:rPr>
          <w:sz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8526B1" w:rsidRPr="008B6E6E" w:rsidRDefault="008526B1" w:rsidP="008526B1">
      <w:pPr>
        <w:pStyle w:val="a5"/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lastRenderedPageBreak/>
        <w:t>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8526B1" w:rsidRPr="008B6E6E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8B6E6E" w:rsidRDefault="008526B1" w:rsidP="008526B1">
      <w:pPr>
        <w:pStyle w:val="a6"/>
        <w:jc w:val="both"/>
        <w:rPr>
          <w:sz w:val="24"/>
        </w:rPr>
      </w:pPr>
      <w:r w:rsidRPr="008B6E6E">
        <w:rPr>
          <w:sz w:val="24"/>
        </w:rPr>
        <w:t>Исчерпывающий перечень оснований для отказа или приостановления предоставления муниципальной услуги</w:t>
      </w:r>
    </w:p>
    <w:p w:rsidR="008526B1" w:rsidRPr="008B6E6E" w:rsidRDefault="008526B1" w:rsidP="008526B1">
      <w:pPr>
        <w:pStyle w:val="a5"/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8526B1" w:rsidRPr="008B6E6E" w:rsidRDefault="008526B1" w:rsidP="008526B1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8B6E6E">
        <w:rPr>
          <w:rFonts w:ascii="Times New Roman" w:hAnsi="Times New Roman" w:cs="Times New Roman"/>
          <w:sz w:val="24"/>
          <w:szCs w:val="24"/>
        </w:rPr>
        <w:t>с заявлением обратилось ненадлежащее лицо;</w:t>
      </w:r>
    </w:p>
    <w:p w:rsidR="008526B1" w:rsidRPr="008B6E6E" w:rsidRDefault="008526B1" w:rsidP="008526B1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8B6E6E">
        <w:rPr>
          <w:rFonts w:ascii="Times New Roman" w:hAnsi="Times New Roman" w:cs="Times New Roman"/>
          <w:sz w:val="24"/>
          <w:szCs w:val="24"/>
        </w:rPr>
        <w:t>недостоверность предоставленных сведений;</w:t>
      </w:r>
    </w:p>
    <w:p w:rsidR="008526B1" w:rsidRPr="008B6E6E" w:rsidRDefault="008526B1" w:rsidP="008526B1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8B6E6E">
        <w:rPr>
          <w:rFonts w:ascii="Times New Roman" w:hAnsi="Times New Roman" w:cs="Times New Roman"/>
          <w:sz w:val="24"/>
          <w:szCs w:val="24"/>
        </w:rPr>
        <w:t>тексты документов написаны неразборчиво, без указания фамилии, имени и отчества, подписи заявителя, адреса его места жительства или написаны не полностью, в документах есть подчистки, приписки, зачеркнутые слова и иные не оговоренные исправления, разночтения в предоставленных документах;</w:t>
      </w:r>
    </w:p>
    <w:p w:rsidR="008526B1" w:rsidRPr="008B6E6E" w:rsidRDefault="008526B1" w:rsidP="008526B1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8B6E6E">
        <w:rPr>
          <w:rFonts w:ascii="Times New Roman" w:hAnsi="Times New Roman" w:cs="Times New Roman"/>
          <w:sz w:val="24"/>
          <w:szCs w:val="24"/>
        </w:rPr>
        <w:t>документы исполнены карандашом;</w:t>
      </w:r>
    </w:p>
    <w:p w:rsidR="008526B1" w:rsidRPr="008B6E6E" w:rsidRDefault="008526B1" w:rsidP="008526B1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8B6E6E">
        <w:rPr>
          <w:rFonts w:ascii="Times New Roman" w:hAnsi="Times New Roman" w:cs="Times New Roman"/>
          <w:sz w:val="24"/>
          <w:szCs w:val="24"/>
        </w:rPr>
        <w:t>документы имеют серьезные повреждения, наличие которых не позволяют однозначно истолковать их содержание;</w:t>
      </w:r>
    </w:p>
    <w:p w:rsidR="008526B1" w:rsidRPr="008B6E6E" w:rsidRDefault="008526B1" w:rsidP="008526B1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8B6E6E">
        <w:rPr>
          <w:rFonts w:ascii="Times New Roman" w:hAnsi="Times New Roman" w:cs="Times New Roman"/>
          <w:sz w:val="24"/>
          <w:szCs w:val="24"/>
        </w:rPr>
        <w:t xml:space="preserve">непредставление или неполное представление документов, необходимых для получения услуги, определенных </w:t>
      </w:r>
      <w:hyperlink r:id="rId10" w:history="1">
        <w:r w:rsidRPr="008B6E6E">
          <w:rPr>
            <w:rFonts w:ascii="Times New Roman" w:hAnsi="Times New Roman" w:cs="Times New Roman"/>
            <w:sz w:val="24"/>
            <w:szCs w:val="24"/>
          </w:rPr>
          <w:t>частью 2 статьи 23</w:t>
        </w:r>
      </w:hyperlink>
      <w:r w:rsidRPr="008B6E6E">
        <w:rPr>
          <w:rFonts w:ascii="Times New Roman" w:hAnsi="Times New Roman" w:cs="Times New Roman"/>
          <w:sz w:val="24"/>
          <w:szCs w:val="24"/>
        </w:rPr>
        <w:t xml:space="preserve"> Жилищного кодекса Российской Федерации документов (перечислены в п. 10 настоящего Административного регламента);</w:t>
      </w:r>
    </w:p>
    <w:p w:rsidR="008526B1" w:rsidRPr="008B6E6E" w:rsidRDefault="008526B1" w:rsidP="008526B1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8B6E6E">
        <w:rPr>
          <w:rFonts w:ascii="Times New Roman" w:hAnsi="Times New Roman" w:cs="Times New Roman"/>
          <w:sz w:val="24"/>
          <w:szCs w:val="24"/>
        </w:rPr>
        <w:t>отзыв заявления заявителем;</w:t>
      </w:r>
    </w:p>
    <w:p w:rsidR="008526B1" w:rsidRPr="008B6E6E" w:rsidRDefault="008526B1" w:rsidP="008526B1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8B6E6E">
        <w:rPr>
          <w:rFonts w:ascii="Times New Roman" w:hAnsi="Times New Roman" w:cs="Times New Roman"/>
          <w:sz w:val="24"/>
          <w:szCs w:val="24"/>
        </w:rPr>
        <w:t>- обстоятельства, ранее неизвестные при приеме документов и выявленные на любом из этапов подготовки документов, которые в соответствии с законодательством делают невозможным предоставление муниципальной услуги;</w:t>
      </w:r>
    </w:p>
    <w:p w:rsidR="008526B1" w:rsidRPr="008B6E6E" w:rsidRDefault="008526B1" w:rsidP="008526B1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6E6E">
        <w:rPr>
          <w:rFonts w:ascii="Times New Roman" w:hAnsi="Times New Roman" w:cs="Times New Roman"/>
          <w:sz w:val="24"/>
          <w:szCs w:val="24"/>
        </w:rPr>
        <w:t>- представления документов в ненадлежащий орган;</w:t>
      </w:r>
    </w:p>
    <w:p w:rsidR="008526B1" w:rsidRPr="008B6E6E" w:rsidRDefault="008526B1" w:rsidP="008526B1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 xml:space="preserve">- несоблюдения предусмотренных </w:t>
      </w:r>
      <w:hyperlink r:id="rId11" w:history="1">
        <w:r w:rsidRPr="008B6E6E">
          <w:rPr>
            <w:rFonts w:ascii="Times New Roman" w:hAnsi="Times New Roman"/>
            <w:sz w:val="24"/>
            <w:szCs w:val="24"/>
          </w:rPr>
          <w:t>статьей 22</w:t>
        </w:r>
      </w:hyperlink>
      <w:r w:rsidRPr="008B6E6E">
        <w:rPr>
          <w:rFonts w:ascii="Times New Roman" w:hAnsi="Times New Roman"/>
          <w:sz w:val="24"/>
          <w:szCs w:val="24"/>
        </w:rPr>
        <w:t xml:space="preserve"> Жилищного кодекса Российской Федерации условий перевода помещения;</w:t>
      </w:r>
    </w:p>
    <w:p w:rsidR="008526B1" w:rsidRPr="008B6E6E" w:rsidRDefault="008526B1" w:rsidP="008526B1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- несоответствия проекта переустройства и (или) перепланировки жилого помещения требованиям законодательства.</w:t>
      </w:r>
    </w:p>
    <w:p w:rsidR="008526B1" w:rsidRPr="008B6E6E" w:rsidRDefault="008526B1" w:rsidP="008526B1">
      <w:pPr>
        <w:pStyle w:val="a6"/>
        <w:jc w:val="both"/>
        <w:rPr>
          <w:sz w:val="24"/>
        </w:rPr>
      </w:pPr>
      <w:r w:rsidRPr="008B6E6E">
        <w:rPr>
          <w:sz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8526B1" w:rsidRPr="008B6E6E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B6E6E">
        <w:rPr>
          <w:b w:val="0"/>
        </w:rPr>
        <w:t>Услуги, которые являются необходимыми и обязательными для предоставления муниципальной услуги:</w:t>
      </w:r>
    </w:p>
    <w:p w:rsidR="008526B1" w:rsidRPr="008B6E6E" w:rsidRDefault="008526B1" w:rsidP="008526B1">
      <w:pPr>
        <w:pStyle w:val="a5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редоставление проекта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;</w:t>
      </w:r>
    </w:p>
    <w:p w:rsidR="008526B1" w:rsidRPr="008B6E6E" w:rsidRDefault="008526B1" w:rsidP="008526B1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лан переводимого помещения с его техническим описанием (в случае если переводимое помещение является жилым, технический паспорт такого помещения);</w:t>
      </w:r>
    </w:p>
    <w:p w:rsidR="008526B1" w:rsidRPr="008B6E6E" w:rsidRDefault="008526B1" w:rsidP="008526B1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оэтажный план дома, в котором находится переводимое помещение (в случае если право не зарегистрировано в Едином государственном реестре прав на недвижимое имущество и сделок с ним);</w:t>
      </w:r>
    </w:p>
    <w:p w:rsidR="008526B1" w:rsidRPr="008B6E6E" w:rsidRDefault="008526B1" w:rsidP="008526B1">
      <w:pPr>
        <w:pStyle w:val="a5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редоставление нотариально заверенных копий документов (в случае предоставления копий документов).</w:t>
      </w:r>
    </w:p>
    <w:p w:rsidR="008526B1" w:rsidRPr="008B6E6E" w:rsidRDefault="008526B1" w:rsidP="008526B1">
      <w:pPr>
        <w:pStyle w:val="a5"/>
        <w:ind w:left="720"/>
        <w:jc w:val="both"/>
        <w:rPr>
          <w:rFonts w:ascii="Times New Roman" w:hAnsi="Times New Roman"/>
          <w:sz w:val="24"/>
          <w:szCs w:val="24"/>
        </w:rPr>
      </w:pPr>
    </w:p>
    <w:p w:rsidR="008526B1" w:rsidRPr="008B6E6E" w:rsidRDefault="008526B1" w:rsidP="008526B1">
      <w:pPr>
        <w:pStyle w:val="a6"/>
        <w:jc w:val="both"/>
        <w:rPr>
          <w:sz w:val="24"/>
        </w:rPr>
      </w:pPr>
      <w:r w:rsidRPr="008B6E6E">
        <w:rPr>
          <w:sz w:val="24"/>
        </w:rPr>
        <w:lastRenderedPageBreak/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8526B1" w:rsidRPr="008B6E6E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8526B1" w:rsidRPr="008B6E6E" w:rsidRDefault="008526B1" w:rsidP="008526B1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</w:p>
    <w:p w:rsidR="008526B1" w:rsidRPr="008B6E6E" w:rsidRDefault="008526B1" w:rsidP="008526B1">
      <w:pPr>
        <w:pStyle w:val="a6"/>
        <w:jc w:val="both"/>
        <w:rPr>
          <w:sz w:val="24"/>
        </w:rPr>
      </w:pPr>
      <w:r w:rsidRPr="008B6E6E">
        <w:rPr>
          <w:sz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8526B1" w:rsidRPr="008B6E6E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Плата за предоставление услуг, которые являются необходимыми и обязательными для предоставления муниципальной услуги,</w:t>
      </w:r>
      <w:r w:rsidRPr="008B6E6E" w:rsidDel="00B01A2C">
        <w:rPr>
          <w:rFonts w:ascii="Times New Roman" w:hAnsi="Times New Roman"/>
          <w:sz w:val="24"/>
          <w:szCs w:val="24"/>
        </w:rPr>
        <w:t xml:space="preserve"> </w:t>
      </w:r>
      <w:r w:rsidRPr="008B6E6E">
        <w:rPr>
          <w:rFonts w:ascii="Times New Roman" w:hAnsi="Times New Roman"/>
          <w:bCs/>
          <w:sz w:val="24"/>
          <w:szCs w:val="24"/>
        </w:rPr>
        <w:t>определяется предприятием технической инвентаризации (БТИ)</w:t>
      </w:r>
    </w:p>
    <w:p w:rsidR="008526B1" w:rsidRPr="008B6E6E" w:rsidRDefault="008526B1" w:rsidP="008526B1">
      <w:pPr>
        <w:pStyle w:val="a6"/>
        <w:jc w:val="both"/>
        <w:rPr>
          <w:sz w:val="24"/>
        </w:rPr>
      </w:pPr>
      <w:r w:rsidRPr="008B6E6E">
        <w:rPr>
          <w:sz w:val="24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8526B1" w:rsidRPr="008B6E6E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</w:pPr>
      <w:r w:rsidRPr="008B6E6E">
        <w:rPr>
          <w:b w:val="0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8526B1" w:rsidRPr="008B6E6E" w:rsidRDefault="008526B1" w:rsidP="008526B1">
      <w:pPr>
        <w:pStyle w:val="a5"/>
        <w:ind w:left="567"/>
        <w:jc w:val="both"/>
        <w:rPr>
          <w:rFonts w:ascii="Times New Roman" w:hAnsi="Times New Roman"/>
          <w:sz w:val="24"/>
          <w:szCs w:val="24"/>
        </w:rPr>
      </w:pPr>
    </w:p>
    <w:p w:rsidR="008526B1" w:rsidRPr="008B6E6E" w:rsidRDefault="008526B1" w:rsidP="008526B1">
      <w:pPr>
        <w:pStyle w:val="a6"/>
        <w:jc w:val="both"/>
        <w:rPr>
          <w:sz w:val="24"/>
        </w:rPr>
      </w:pPr>
      <w:r w:rsidRPr="008B6E6E">
        <w:rPr>
          <w:sz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8526B1" w:rsidRPr="008B6E6E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B6E6E">
        <w:rPr>
          <w:b w:val="0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8526B1" w:rsidRPr="008B6E6E" w:rsidRDefault="008526B1" w:rsidP="008526B1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</w:p>
    <w:p w:rsidR="008526B1" w:rsidRPr="008B6E6E" w:rsidRDefault="008526B1" w:rsidP="008526B1">
      <w:pPr>
        <w:pStyle w:val="a6"/>
        <w:jc w:val="both"/>
        <w:rPr>
          <w:sz w:val="24"/>
        </w:rPr>
      </w:pPr>
      <w:r w:rsidRPr="008B6E6E">
        <w:rPr>
          <w:sz w:val="24"/>
        </w:rPr>
        <w:t>Требования к местам предоставления муниципальной услуги</w:t>
      </w:r>
    </w:p>
    <w:p w:rsidR="008526B1" w:rsidRPr="008B6E6E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 xml:space="preserve">Прием заявлений и документов, связанных с предоставлением муниципальной услуги, производится по месту нахождения </w:t>
      </w:r>
      <w:r>
        <w:rPr>
          <w:rFonts w:ascii="Times New Roman" w:hAnsi="Times New Roman"/>
          <w:sz w:val="24"/>
          <w:szCs w:val="24"/>
        </w:rPr>
        <w:t xml:space="preserve">Нижне- Талдинской сельской администрации </w:t>
      </w:r>
      <w:r w:rsidRPr="008B6E6E">
        <w:rPr>
          <w:rFonts w:ascii="Times New Roman" w:hAnsi="Times New Roman"/>
          <w:sz w:val="24"/>
          <w:szCs w:val="24"/>
        </w:rPr>
        <w:t>и в соответствии с режимом работы, указанным в пункте 4 Регламента.</w:t>
      </w:r>
    </w:p>
    <w:p w:rsidR="008526B1" w:rsidRPr="008B6E6E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Рабочие места должностных лиц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8526B1" w:rsidRPr="008B6E6E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Места ожидания должны соответствовать комфортным условиям для заинтересованных лиц и оптимальным условиям работы специалистов, в том числе необходимо наличие доступных мест общего пользования (туалет, гардероб).</w:t>
      </w:r>
    </w:p>
    <w:p w:rsidR="008526B1" w:rsidRPr="008B6E6E" w:rsidRDefault="008526B1" w:rsidP="008526B1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Места ожидания в очереди на консультацию или получение результатов муниципальной услуги должны быть оборудованы местами для сидения.</w:t>
      </w:r>
    </w:p>
    <w:p w:rsidR="008526B1" w:rsidRPr="008B6E6E" w:rsidRDefault="008526B1" w:rsidP="008526B1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Места для заполнения документов оборудуются стульями, столами и обеспечиваются писчей бумагой и канцелярскими принадлежностями в количестве, достаточном для оформления документов заинтересованными лицами.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В местах ожидания и приема граждан обеспечивается удобный доступ, в том числе гражданам с ограниченными физическими возможностями.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 xml:space="preserve">Помещение для приема и выдачи документов должно быть оформлено необходимой визуальной и текстовой информацией. На информационных стендах, размещаемых в помещениях </w:t>
      </w:r>
      <w:r>
        <w:rPr>
          <w:rFonts w:ascii="Times New Roman" w:hAnsi="Times New Roman"/>
          <w:sz w:val="24"/>
          <w:szCs w:val="24"/>
        </w:rPr>
        <w:t>сельской</w:t>
      </w:r>
      <w:r w:rsidRPr="008B6E6E">
        <w:rPr>
          <w:rFonts w:ascii="Times New Roman" w:hAnsi="Times New Roman"/>
          <w:sz w:val="24"/>
          <w:szCs w:val="24"/>
        </w:rPr>
        <w:t>, должна содержаться следующая информация: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lastRenderedPageBreak/>
        <w:t>1) извлечения из законодательных и иных нормативных правовых актов, содержащих нормы, регулирующие деятельность</w:t>
      </w:r>
      <w:r>
        <w:rPr>
          <w:rFonts w:ascii="Times New Roman" w:hAnsi="Times New Roman"/>
          <w:sz w:val="24"/>
          <w:szCs w:val="24"/>
        </w:rPr>
        <w:t xml:space="preserve"> Нижне- Талдинской сельской администрации</w:t>
      </w:r>
      <w:r w:rsidRPr="008B6E6E">
        <w:rPr>
          <w:rFonts w:ascii="Times New Roman" w:hAnsi="Times New Roman"/>
          <w:sz w:val="24"/>
          <w:szCs w:val="24"/>
        </w:rPr>
        <w:t xml:space="preserve"> по предоставлению муниципальной услуги;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2) извлечения из текста настоящего Административного регламента;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3) перечень документов, необходимых для получения муниципальной услуги, а также требования, предъявляемые к этим документам;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4) график приема граждан;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5) образцы оформления документов, необходимых для предоставления муниципальной услуги;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6) порядок информирования о ходе предоставления муниципальной услуги;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7) порядок получения консультаций (справок);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8) порядок обжалования решений, действий или бездействия должностных лиц учреждения, ответственных за предоставление муниципальной услуги.</w:t>
      </w:r>
    </w:p>
    <w:p w:rsidR="008526B1" w:rsidRPr="008B6E6E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В помещениях для должностных лиц, предоставляющих муниципальную услугу, и местах ожидания и приема заинтересованных лиц необходимо наличие системы кондиционирования воздуха, средств пожаротушения и системы оповещения о возникновении чрезвычайной ситуации.</w:t>
      </w:r>
    </w:p>
    <w:p w:rsidR="008526B1" w:rsidRPr="008942B0" w:rsidRDefault="008526B1" w:rsidP="008526B1">
      <w:pPr>
        <w:pStyle w:val="a6"/>
        <w:jc w:val="both"/>
        <w:rPr>
          <w:sz w:val="24"/>
        </w:rPr>
      </w:pPr>
      <w:r w:rsidRPr="008942B0">
        <w:rPr>
          <w:sz w:val="24"/>
        </w:rP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942B0">
        <w:rPr>
          <w:b w:val="0"/>
        </w:rPr>
        <w:t>Показателями доступности муниципальной услуги являются: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МО Онгудайский район и в средствах массовой информации;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наличие необходимого и достаточного количества муниципальных служащих, а также помещений, в которых осуществляются прием 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в Нижне- Талдинской сельской администрации);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942B0">
        <w:rPr>
          <w:b w:val="0"/>
        </w:rPr>
        <w:lastRenderedPageBreak/>
        <w:t>Показателями качества оказания муниципальной услуги являются: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удовлетворенность заявителей качеством муниципальной услуги;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наглядность форм размещаемой информации о порядке предоставления муниципальной услуги;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отсутствие очередей при приеме документов от заявителей (их представителей);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отсутствие обоснованных жалоб на действия (бездействие) муниципальных служащих;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942B0">
        <w:rPr>
          <w:b w:val="0"/>
        </w:rPr>
        <w:t>Взаимодействие заявителя со специалистами Нижне- Талдинской сельской администрации, МФЦ осуществляется при личном обращении заявителя: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при подаче документов, необходимых для предоставления муниципальной услуги;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за получением результата предоставления муниципальной услуги.</w:t>
      </w:r>
    </w:p>
    <w:p w:rsidR="008526B1" w:rsidRPr="008942B0" w:rsidRDefault="008526B1" w:rsidP="008526B1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Продолжительность взаимодействия заявителя со специалистами</w:t>
      </w:r>
      <w:r w:rsidRPr="008942B0">
        <w:rPr>
          <w:rFonts w:ascii="Times New Roman" w:hAnsi="Times New Roman"/>
          <w:sz w:val="24"/>
          <w:szCs w:val="24"/>
        </w:rPr>
        <w:t xml:space="preserve"> Нижне- Талдинской  сельской администрации</w:t>
      </w:r>
      <w:r w:rsidRPr="008942B0">
        <w:rPr>
          <w:rFonts w:ascii="Times New Roman" w:hAnsi="Times New Roman"/>
          <w:bCs/>
          <w:sz w:val="24"/>
          <w:szCs w:val="24"/>
        </w:rPr>
        <w:t>,</w:t>
      </w:r>
      <w:r w:rsidRPr="008942B0">
        <w:rPr>
          <w:rFonts w:ascii="Times New Roman" w:hAnsi="Times New Roman"/>
          <w:sz w:val="24"/>
          <w:szCs w:val="24"/>
        </w:rPr>
        <w:t xml:space="preserve"> МФЦ при предоставлении муниципальной услуги составляет: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при подаче документов, указанных в пунктах 10 настоящего административного регламента, необходимых для предоставления муниципальной услуги, не более 15 минут;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при получении результата предоставления муниципальной услуги не более 15 минут.</w:t>
      </w:r>
    </w:p>
    <w:p w:rsidR="008526B1" w:rsidRPr="008942B0" w:rsidRDefault="008526B1" w:rsidP="008526B1">
      <w:pPr>
        <w:pStyle w:val="a6"/>
        <w:jc w:val="both"/>
        <w:rPr>
          <w:sz w:val="24"/>
        </w:rPr>
      </w:pPr>
      <w:r w:rsidRPr="008942B0">
        <w:rPr>
          <w:sz w:val="24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0"/>
        </w:tabs>
        <w:ind w:firstLine="426"/>
        <w:jc w:val="both"/>
        <w:rPr>
          <w:b w:val="0"/>
        </w:rPr>
      </w:pPr>
      <w:r w:rsidRPr="008942B0">
        <w:rPr>
          <w:b w:val="0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8526B1" w:rsidRPr="008B6E6E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Для получения муниципальной услуги заявителям предоставляется возможность</w:t>
      </w:r>
      <w:r w:rsidRPr="008B6E6E">
        <w:rPr>
          <w:rFonts w:ascii="Times New Roman" w:hAnsi="Times New Roman"/>
          <w:sz w:val="24"/>
          <w:szCs w:val="24"/>
        </w:rPr>
        <w:t xml:space="preserve">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</w:t>
      </w:r>
      <w:r w:rsidRPr="008B6E6E">
        <w:rPr>
          <w:rFonts w:ascii="Times New Roman" w:hAnsi="Times New Roman"/>
          <w:bCs/>
          <w:sz w:val="24"/>
          <w:szCs w:val="24"/>
        </w:rPr>
        <w:t xml:space="preserve">Региональный портал государственных и муниципальных услуг Республики Алтай: </w:t>
      </w:r>
      <w:hyperlink r:id="rId12" w:history="1">
        <w:r w:rsidRPr="008B6E6E">
          <w:rPr>
            <w:rFonts w:ascii="Times New Roman" w:hAnsi="Times New Roman"/>
            <w:sz w:val="24"/>
            <w:szCs w:val="24"/>
          </w:rPr>
          <w:t>http://алтай-госуслуги.рф</w:t>
        </w:r>
      </w:hyperlink>
      <w:r w:rsidRPr="008B6E6E">
        <w:rPr>
          <w:rFonts w:ascii="Times New Roman" w:hAnsi="Times New Roman"/>
          <w:sz w:val="24"/>
          <w:szCs w:val="24"/>
        </w:rPr>
        <w:t xml:space="preserve">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8526B1" w:rsidRPr="008B6E6E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 xml:space="preserve">Заявителям обеспечивается возможность получения информации о предоставляемой муниципальной услуге на </w:t>
      </w:r>
      <w:r w:rsidRPr="008B6E6E">
        <w:rPr>
          <w:rFonts w:ascii="Times New Roman" w:hAnsi="Times New Roman"/>
          <w:bCs/>
          <w:sz w:val="24"/>
          <w:szCs w:val="24"/>
        </w:rPr>
        <w:t>Региональном портале государственных и муниципальных услуг Республики Алтай, Едином портале государственных услуг</w:t>
      </w:r>
      <w:r w:rsidRPr="008B6E6E">
        <w:rPr>
          <w:rFonts w:ascii="Times New Roman" w:hAnsi="Times New Roman"/>
          <w:sz w:val="24"/>
          <w:szCs w:val="24"/>
        </w:rPr>
        <w:t>.</w:t>
      </w:r>
    </w:p>
    <w:p w:rsidR="008526B1" w:rsidRPr="008B6E6E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B6E6E">
        <w:rPr>
          <w:b w:val="0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8526B1" w:rsidRPr="008B6E6E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B6E6E">
        <w:rPr>
          <w:b w:val="0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8526B1" w:rsidRPr="008B6E6E" w:rsidRDefault="008526B1" w:rsidP="008526B1">
      <w:pPr>
        <w:pStyle w:val="1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lastRenderedPageBreak/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8526B1" w:rsidRPr="008B6E6E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B6E6E">
        <w:rPr>
          <w:b w:val="0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8526B1" w:rsidRPr="008B6E6E" w:rsidRDefault="008526B1" w:rsidP="008526B1">
      <w:pPr>
        <w:pStyle w:val="a5"/>
        <w:ind w:left="0" w:firstLine="708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- прием и регистрация заявления на предоставление муниципальной услуги и прилагаемых к нему документов;</w:t>
      </w:r>
    </w:p>
    <w:p w:rsidR="008526B1" w:rsidRPr="008B6E6E" w:rsidRDefault="008526B1" w:rsidP="008526B1">
      <w:pPr>
        <w:pStyle w:val="a5"/>
        <w:ind w:left="0" w:firstLine="708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- проверка документов, необходимых для предоставления муниципальной услуги;</w:t>
      </w:r>
    </w:p>
    <w:p w:rsidR="008526B1" w:rsidRPr="008B6E6E" w:rsidRDefault="008526B1" w:rsidP="008526B1">
      <w:pPr>
        <w:pStyle w:val="a5"/>
        <w:ind w:left="0" w:firstLine="708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- запрос и получение документов, необходимых для оказания муниципальной услуги, в рамках межведомственного взаимодействия;</w:t>
      </w:r>
    </w:p>
    <w:p w:rsidR="008526B1" w:rsidRPr="008B6E6E" w:rsidRDefault="008526B1" w:rsidP="008526B1">
      <w:pPr>
        <w:pStyle w:val="a5"/>
        <w:ind w:left="0" w:firstLine="708"/>
        <w:jc w:val="both"/>
        <w:rPr>
          <w:rFonts w:ascii="Times New Roman" w:hAnsi="Times New Roman"/>
          <w:sz w:val="24"/>
          <w:szCs w:val="24"/>
        </w:rPr>
      </w:pPr>
      <w:r w:rsidRPr="008B6E6E">
        <w:rPr>
          <w:rFonts w:ascii="Times New Roman" w:hAnsi="Times New Roman"/>
          <w:sz w:val="24"/>
          <w:szCs w:val="24"/>
        </w:rPr>
        <w:t>- подготовка и выдача результата предоставления услуги, либо отказа в предоставлении муниципальной услуги;</w:t>
      </w:r>
    </w:p>
    <w:p w:rsidR="008526B1" w:rsidRPr="00FD6AE1" w:rsidRDefault="008526B1" w:rsidP="008526B1">
      <w:pPr>
        <w:pStyle w:val="a5"/>
        <w:ind w:left="0" w:firstLine="708"/>
        <w:jc w:val="both"/>
        <w:rPr>
          <w:rFonts w:ascii="Times New Roman" w:hAnsi="Times New Roman"/>
          <w:sz w:val="24"/>
          <w:szCs w:val="24"/>
        </w:rPr>
      </w:pPr>
      <w:r>
        <w:t xml:space="preserve">- </w:t>
      </w:r>
      <w:r w:rsidRPr="00FD6AE1">
        <w:rPr>
          <w:rFonts w:ascii="Times New Roman" w:hAnsi="Times New Roman"/>
          <w:sz w:val="24"/>
          <w:szCs w:val="24"/>
        </w:rPr>
        <w:t>последовательность действий при предоставлении муниципальной услуги отражена в блок-схеме предоставления муниципальной услуги, приведенной в Приложении № 1 к настоящему Административному регламенту.</w:t>
      </w:r>
    </w:p>
    <w:p w:rsidR="008526B1" w:rsidRPr="00FD6AE1" w:rsidRDefault="008526B1" w:rsidP="008526B1">
      <w:pPr>
        <w:pStyle w:val="a6"/>
        <w:jc w:val="both"/>
        <w:rPr>
          <w:sz w:val="24"/>
        </w:rPr>
      </w:pPr>
      <w:r w:rsidRPr="00FD6AE1">
        <w:rPr>
          <w:sz w:val="24"/>
        </w:rPr>
        <w:t>Прием и регистрация заявления на предоставление муниципальной услуги и прилагаемых к нему документов</w:t>
      </w:r>
    </w:p>
    <w:p w:rsidR="008526B1" w:rsidRPr="00FD6AE1" w:rsidRDefault="008526B1" w:rsidP="008526B1">
      <w:pPr>
        <w:widowControl w:val="0"/>
        <w:suppressAutoHyphens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FD6AE1"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является обращение заявителя в</w:t>
      </w:r>
      <w:r w:rsidRPr="00FD6AE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ую сельскую администрацию</w:t>
      </w:r>
      <w:r w:rsidRPr="00FD6AE1">
        <w:rPr>
          <w:rFonts w:ascii="Times New Roman" w:hAnsi="Times New Roman"/>
          <w:bCs/>
          <w:sz w:val="24"/>
          <w:szCs w:val="24"/>
        </w:rPr>
        <w:t xml:space="preserve"> </w:t>
      </w:r>
      <w:r w:rsidRPr="00FD6AE1">
        <w:rPr>
          <w:rFonts w:ascii="Times New Roman" w:hAnsi="Times New Roman"/>
          <w:sz w:val="24"/>
          <w:szCs w:val="24"/>
        </w:rPr>
        <w:t>с заявлением и приложенными документами, указанными в пункте 10 настоящего Административного регламента.</w:t>
      </w:r>
    </w:p>
    <w:p w:rsidR="008526B1" w:rsidRPr="00FD6AE1" w:rsidRDefault="008526B1" w:rsidP="008526B1">
      <w:pPr>
        <w:widowControl w:val="0"/>
        <w:suppressAutoHyphens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FD6AE1">
        <w:rPr>
          <w:rFonts w:ascii="Times New Roman" w:hAnsi="Times New Roman"/>
          <w:bCs/>
          <w:sz w:val="24"/>
          <w:szCs w:val="24"/>
        </w:rPr>
        <w:t>Заявитель может представить заявление и документы следующими способами:</w:t>
      </w:r>
    </w:p>
    <w:p w:rsidR="008526B1" w:rsidRPr="00FD6AE1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лично или через МФЦ (при обращении через МФЦ);</w:t>
      </w:r>
    </w:p>
    <w:p w:rsidR="008526B1" w:rsidRPr="00FD6AE1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направить по почте;</w:t>
      </w:r>
    </w:p>
    <w:p w:rsidR="008526B1" w:rsidRPr="00FD6AE1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отправить на электронную почту;</w:t>
      </w:r>
    </w:p>
    <w:p w:rsidR="008526B1" w:rsidRPr="00FD6AE1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обратиться через Региональный портал государственных и муниципальных услуг Республики Алтай.</w:t>
      </w:r>
    </w:p>
    <w:p w:rsidR="008526B1" w:rsidRPr="00FD6AE1" w:rsidRDefault="008526B1" w:rsidP="008526B1">
      <w:pPr>
        <w:widowControl w:val="0"/>
        <w:suppressAutoHyphens/>
        <w:ind w:firstLine="567"/>
        <w:contextualSpacing/>
        <w:jc w:val="both"/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</w:pPr>
      <w:r w:rsidRPr="00FD6AE1">
        <w:rPr>
          <w:rFonts w:ascii="Times New Roman" w:hAnsi="Times New Roman"/>
          <w:bCs/>
          <w:sz w:val="24"/>
          <w:szCs w:val="24"/>
        </w:rPr>
        <w:t>В случае обращения заявителя через МФЦ, специалист МФЦ принимает</w:t>
      </w:r>
      <w:r w:rsidRPr="00FD6AE1"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 документы от заявителя, </w:t>
      </w:r>
      <w:r w:rsidRPr="00FD6AE1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регистрирует их в информационной системе (системе МФЦ), </w:t>
      </w:r>
      <w:r w:rsidRPr="00FD6AE1">
        <w:rPr>
          <w:rFonts w:ascii="Times New Roman" w:hAnsi="Times New Roman"/>
          <w:sz w:val="24"/>
          <w:szCs w:val="24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 w:rsidRPr="00FD6AE1">
        <w:rPr>
          <w:rFonts w:ascii="Times New Roman" w:hAnsi="Times New Roman"/>
          <w:bCs/>
          <w:sz w:val="24"/>
          <w:szCs w:val="24"/>
        </w:rPr>
        <w:t xml:space="preserve"> в течение 3 рабочих дней</w:t>
      </w:r>
      <w:r w:rsidRPr="00FD6AE1">
        <w:rPr>
          <w:rFonts w:ascii="Times New Roman" w:hAnsi="Times New Roman"/>
          <w:sz w:val="24"/>
          <w:szCs w:val="24"/>
        </w:rPr>
        <w:t xml:space="preserve">, специалист МФЦ </w:t>
      </w:r>
      <w:r w:rsidRPr="00FD6AE1"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>подшивает их и отправляет курьером специалисту</w:t>
      </w:r>
      <w:r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FD6AE1"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. </w:t>
      </w:r>
      <w:r w:rsidRPr="00FD6AE1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Специалист </w:t>
      </w:r>
      <w:r w:rsidRPr="00FD6AE1">
        <w:rPr>
          <w:rFonts w:ascii="Times New Roman" w:hAnsi="Times New Roman"/>
          <w:sz w:val="24"/>
          <w:szCs w:val="24"/>
        </w:rPr>
        <w:t>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FD6AE1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принимает заявление и пакет документов из МФЦ и регистрирует их в информационной системе (системе)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FD6AE1">
        <w:rPr>
          <w:rFonts w:ascii="Times New Roman" w:hAnsi="Times New Roman"/>
          <w:sz w:val="24"/>
          <w:szCs w:val="24"/>
        </w:rPr>
        <w:t>сельской администрации</w:t>
      </w:r>
      <w:r w:rsidRPr="00FD6AE1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. Далее работа с документами проходит аналогично случаю очной (личной) подачи заявления.</w:t>
      </w:r>
    </w:p>
    <w:p w:rsidR="008526B1" w:rsidRPr="00FD6AE1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.</w:t>
      </w:r>
    </w:p>
    <w:p w:rsidR="008526B1" w:rsidRPr="00FD6AE1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FD6AE1">
        <w:rPr>
          <w:b w:val="0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</w:t>
      </w:r>
      <w:r w:rsidRPr="00FD6AE1">
        <w:rPr>
          <w:b w:val="0"/>
        </w:rPr>
        <w:lastRenderedPageBreak/>
        <w:t>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</w:t>
      </w:r>
    </w:p>
    <w:p w:rsidR="008526B1" w:rsidRPr="00FD6AE1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FD6AE1">
        <w:rPr>
          <w:b w:val="0"/>
        </w:rPr>
        <w:t>При регистрации заявления в системе ЕПГУ определяется точная дата и время регистрации, номер регистрации.</w:t>
      </w:r>
    </w:p>
    <w:p w:rsidR="008526B1" w:rsidRPr="00FD6AE1" w:rsidRDefault="008526B1" w:rsidP="008526B1">
      <w:pPr>
        <w:pStyle w:val="a5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 xml:space="preserve">После регистрации заявления, оно направляется на рассмотрение должностному лицу структурного подразделения, обеспечивающего организацию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>–специалисту по земельным и имущественным отношениям</w:t>
      </w:r>
      <w:r w:rsidRPr="00FD6AE1">
        <w:rPr>
          <w:rFonts w:ascii="Times New Roman" w:hAnsi="Times New Roman"/>
          <w:sz w:val="24"/>
          <w:szCs w:val="24"/>
        </w:rPr>
        <w:t xml:space="preserve">. После этого должностное лицо уполномоченного структурного подразделения определяет ответственного исполнителя для организации предоставления муниципальной услуги – специалиста </w:t>
      </w:r>
      <w:r>
        <w:rPr>
          <w:rFonts w:ascii="Times New Roman" w:hAnsi="Times New Roman"/>
          <w:sz w:val="24"/>
          <w:szCs w:val="24"/>
        </w:rPr>
        <w:t xml:space="preserve">Нижне- Талдинской сельской администрации </w:t>
      </w:r>
      <w:r w:rsidRPr="00FD6AE1">
        <w:rPr>
          <w:rFonts w:ascii="Times New Roman" w:hAnsi="Times New Roman"/>
          <w:sz w:val="24"/>
          <w:szCs w:val="24"/>
        </w:rPr>
        <w:t xml:space="preserve">(далее </w:t>
      </w:r>
      <w:r w:rsidRPr="00FD6AE1">
        <w:rPr>
          <w:rFonts w:ascii="Times New Roman" w:hAnsi="Times New Roman"/>
          <w:bCs/>
          <w:sz w:val="24"/>
          <w:szCs w:val="24"/>
        </w:rPr>
        <w:t>специалист, ответственный за предоставление муниципальной услуги)</w:t>
      </w:r>
      <w:r w:rsidRPr="00FD6AE1">
        <w:rPr>
          <w:rFonts w:ascii="Times New Roman" w:hAnsi="Times New Roman"/>
          <w:sz w:val="24"/>
          <w:szCs w:val="24"/>
        </w:rPr>
        <w:t>.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942B0">
        <w:rPr>
          <w:b w:val="0"/>
        </w:rPr>
        <w:t>Результатом административной процедуры является прием и регистрация документов, представленных заявителем.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942B0">
        <w:rPr>
          <w:b w:val="0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</w:p>
    <w:p w:rsidR="008526B1" w:rsidRPr="008942B0" w:rsidRDefault="008526B1" w:rsidP="008526B1">
      <w:pPr>
        <w:pStyle w:val="a6"/>
        <w:jc w:val="both"/>
        <w:rPr>
          <w:sz w:val="24"/>
        </w:rPr>
      </w:pPr>
      <w:r w:rsidRPr="008942B0">
        <w:rPr>
          <w:sz w:val="24"/>
        </w:rPr>
        <w:t>Проверка документов, необходимых для предоставления муниципальной услуги</w:t>
      </w:r>
    </w:p>
    <w:p w:rsidR="008526B1" w:rsidRPr="008942B0" w:rsidRDefault="008526B1" w:rsidP="008526B1">
      <w:pPr>
        <w:pStyle w:val="a3"/>
        <w:ind w:firstLine="708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Юридическим фактом, инициирующим начало административной процедуры, является поступление ответственному должностному лицу заявления на предоставление муниципальной услуги.</w:t>
      </w:r>
    </w:p>
    <w:p w:rsidR="008526B1" w:rsidRPr="008942B0" w:rsidRDefault="008526B1" w:rsidP="008526B1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Специалист</w:t>
      </w:r>
      <w:r w:rsidRPr="008942B0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8942B0">
        <w:rPr>
          <w:rFonts w:ascii="Times New Roman" w:hAnsi="Times New Roman"/>
          <w:sz w:val="24"/>
          <w:szCs w:val="24"/>
        </w:rPr>
        <w:t xml:space="preserve">сельской администрации, ответственный </w:t>
      </w:r>
      <w:r w:rsidRPr="008942B0">
        <w:rPr>
          <w:rFonts w:ascii="Times New Roman" w:hAnsi="Times New Roman"/>
          <w:bCs/>
          <w:sz w:val="24"/>
          <w:szCs w:val="24"/>
        </w:rPr>
        <w:t>за предоставление муниципальной услуги</w:t>
      </w:r>
      <w:r w:rsidRPr="008942B0">
        <w:rPr>
          <w:rFonts w:ascii="Times New Roman" w:hAnsi="Times New Roman"/>
          <w:sz w:val="24"/>
          <w:szCs w:val="24"/>
        </w:rPr>
        <w:t>, осуществляет:</w:t>
      </w:r>
    </w:p>
    <w:p w:rsidR="008526B1" w:rsidRPr="008942B0" w:rsidRDefault="008526B1" w:rsidP="008526B1">
      <w:pPr>
        <w:widowControl w:val="0"/>
        <w:numPr>
          <w:ilvl w:val="0"/>
          <w:numId w:val="1"/>
        </w:numPr>
        <w:suppressAutoHyphens/>
        <w:autoSpaceDE w:val="0"/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проверку наличия документов, представленных для перевода жилого помещения в нежилое помещение или нежилого помещения в жилое помещение (далее по тексту - документы, необходимые для оказания муниципальной услуги).</w:t>
      </w:r>
    </w:p>
    <w:p w:rsidR="008526B1" w:rsidRPr="008942B0" w:rsidRDefault="008526B1" w:rsidP="008526B1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Максимальный срок выполнения административных процедур по проверке документов, необходимых для оказания муниципальной услуги составляет 3 рабочих дня с момента регистрации заявления и приложенных к нему документов.</w:t>
      </w:r>
    </w:p>
    <w:p w:rsidR="008526B1" w:rsidRPr="008942B0" w:rsidRDefault="008526B1" w:rsidP="008526B1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ложительный (отрицательный) результат проверки документов, необходимых для оказания муниципальной услуги.</w:t>
      </w:r>
    </w:p>
    <w:p w:rsidR="008526B1" w:rsidRPr="008942B0" w:rsidRDefault="008526B1" w:rsidP="008526B1">
      <w:pPr>
        <w:pStyle w:val="a6"/>
        <w:jc w:val="both"/>
        <w:rPr>
          <w:sz w:val="24"/>
        </w:rPr>
      </w:pPr>
      <w:r w:rsidRPr="008942B0">
        <w:rPr>
          <w:sz w:val="24"/>
        </w:rPr>
        <w:t>Запрос и получение документов, необходимых для перевода жилого (нежилого) помещения в нежилое (жилое) помещение (в рамках межведомственного взаимодействия)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942B0">
        <w:rPr>
          <w:b w:val="0"/>
        </w:rPr>
        <w:t>Юридическим фактом, инициирующим начало административной процедуры, является положительный результат проверки документов, необходимых для оказания муниципальной услуги.</w:t>
      </w:r>
    </w:p>
    <w:p w:rsidR="008526B1" w:rsidRPr="00FD6AE1" w:rsidRDefault="008526B1" w:rsidP="008526B1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 xml:space="preserve">Документы (их копии или сведения, содержащиеся в них), необходимые для принятия решения об оказании муниципальной услуги и предусмотренные </w:t>
      </w:r>
      <w:hyperlink r:id="rId13" w:anchor="Par94" w:history="1">
        <w:r w:rsidRPr="008942B0">
          <w:rPr>
            <w:rFonts w:ascii="Times New Roman" w:hAnsi="Times New Roman"/>
            <w:sz w:val="24"/>
            <w:szCs w:val="24"/>
          </w:rPr>
          <w:t>пункт</w:t>
        </w:r>
      </w:hyperlink>
      <w:r w:rsidRPr="008942B0">
        <w:rPr>
          <w:rFonts w:ascii="Times New Roman" w:hAnsi="Times New Roman"/>
          <w:sz w:val="24"/>
          <w:szCs w:val="24"/>
        </w:rPr>
        <w:t xml:space="preserve">ом 11 настоящего Административного регламента, запрашиваются специалистом, </w:t>
      </w:r>
      <w:r w:rsidRPr="008942B0">
        <w:rPr>
          <w:rFonts w:ascii="Times New Roman" w:hAnsi="Times New Roman"/>
          <w:bCs/>
          <w:sz w:val="24"/>
          <w:szCs w:val="24"/>
        </w:rPr>
        <w:t xml:space="preserve">ответственным за предоставление муниципальной услуги </w:t>
      </w:r>
      <w:r w:rsidRPr="008942B0">
        <w:rPr>
          <w:rFonts w:ascii="Times New Roman" w:hAnsi="Times New Roman"/>
          <w:sz w:val="24"/>
          <w:szCs w:val="24"/>
        </w:rPr>
        <w:t>по каналам межведомственного взаимодействия в государственных органах, органах местного самоуправления и</w:t>
      </w:r>
      <w:r w:rsidRPr="00FD6AE1">
        <w:rPr>
          <w:rFonts w:ascii="Times New Roman" w:hAnsi="Times New Roman"/>
          <w:sz w:val="24"/>
          <w:szCs w:val="24"/>
        </w:rPr>
        <w:t xml:space="preserve">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нормативными правовыми актами Российской Федерации, нормативными правовыми </w:t>
      </w:r>
      <w:r w:rsidRPr="00FD6AE1">
        <w:rPr>
          <w:rFonts w:ascii="Times New Roman" w:hAnsi="Times New Roman"/>
          <w:sz w:val="24"/>
          <w:szCs w:val="24"/>
        </w:rPr>
        <w:lastRenderedPageBreak/>
        <w:t>актами Республики Алтай, правовыми актами муниципального образования, если заявитель не представил указанные документы самостоятельно.</w:t>
      </w:r>
    </w:p>
    <w:p w:rsidR="008526B1" w:rsidRPr="00FD6AE1" w:rsidRDefault="008526B1" w:rsidP="008526B1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ых процедур по запросу и получению документов, необходимых для перевода жилого (нежилого) помещения в нежилое (жилое) помещение, в рамках межведомственного взаимодействия составляет 10 дней с момента поступления заявления и приложенных к нему документов к специалисту, </w:t>
      </w:r>
      <w:r w:rsidRPr="00FD6AE1">
        <w:rPr>
          <w:rFonts w:ascii="Times New Roman" w:hAnsi="Times New Roman"/>
          <w:bCs/>
          <w:sz w:val="24"/>
          <w:szCs w:val="24"/>
        </w:rPr>
        <w:t>ответственному за предоставление муниципальной услуги</w:t>
      </w:r>
      <w:r w:rsidRPr="00FD6AE1">
        <w:rPr>
          <w:rFonts w:ascii="Times New Roman" w:hAnsi="Times New Roman"/>
          <w:sz w:val="24"/>
          <w:szCs w:val="24"/>
        </w:rPr>
        <w:t>.</w:t>
      </w:r>
    </w:p>
    <w:p w:rsidR="008526B1" w:rsidRPr="00FD6AE1" w:rsidRDefault="008526B1" w:rsidP="008526B1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Результатом административной процедуры являются, полученные по каналам межведомственного взаимодействия, документы, необходимые для перевода жилого (нежилого) помещения в нежилое (жилое) помещение.</w:t>
      </w:r>
    </w:p>
    <w:p w:rsidR="008526B1" w:rsidRPr="00FD6AE1" w:rsidRDefault="008526B1" w:rsidP="008526B1">
      <w:pPr>
        <w:widowControl w:val="0"/>
        <w:tabs>
          <w:tab w:val="left" w:pos="709"/>
        </w:tabs>
        <w:suppressAutoHyphens/>
        <w:contextualSpacing/>
        <w:jc w:val="both"/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</w:pPr>
    </w:p>
    <w:p w:rsidR="008526B1" w:rsidRPr="00FD6AE1" w:rsidRDefault="008526B1" w:rsidP="008526B1">
      <w:pPr>
        <w:pStyle w:val="a6"/>
        <w:jc w:val="both"/>
        <w:rPr>
          <w:rFonts w:eastAsia="SimSun"/>
          <w:sz w:val="24"/>
          <w:lang w:eastAsia="hi-IN" w:bidi="hi-IN"/>
        </w:rPr>
      </w:pPr>
      <w:r w:rsidRPr="00FD6AE1">
        <w:rPr>
          <w:rFonts w:eastAsia="SimSun"/>
          <w:sz w:val="24"/>
          <w:lang w:eastAsia="hi-IN" w:bidi="hi-IN"/>
        </w:rPr>
        <w:t>Подготовка и выдача результата предоставления услуги или мотивированного отказа в предоставлении муниципальной услуги</w:t>
      </w:r>
    </w:p>
    <w:p w:rsidR="008526B1" w:rsidRPr="00FD6AE1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Юридическим фактом, инициирующим начало административной процедуры, является получение необходимых документов для оказания муниципальной услуги по каналам межведомственного взаимодействия или отрицательный результат</w:t>
      </w:r>
      <w:r w:rsidRPr="00FD6AE1">
        <w:rPr>
          <w:rFonts w:ascii="Times New Roman" w:hAnsi="Times New Roman"/>
          <w:bCs/>
          <w:sz w:val="24"/>
          <w:szCs w:val="24"/>
        </w:rPr>
        <w:t xml:space="preserve"> проверки документов, необходимых для оказания муниципальной услуги.</w:t>
      </w:r>
    </w:p>
    <w:p w:rsidR="008526B1" w:rsidRPr="00FD6AE1" w:rsidRDefault="008526B1" w:rsidP="008526B1">
      <w:pPr>
        <w:pStyle w:val="a5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Специалист 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FD6AE1">
        <w:rPr>
          <w:rFonts w:ascii="Times New Roman" w:hAnsi="Times New Roman"/>
          <w:sz w:val="24"/>
          <w:szCs w:val="24"/>
        </w:rPr>
        <w:t>выносит вопрос о возможности перевода жилого помещения в нежилое помещение или нежилого помещения в жилое помещение на рассмотрение комиссии, наделенной соответствующими полномочиями и сформированной правовым актом 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FD6AE1">
        <w:rPr>
          <w:rFonts w:ascii="Times New Roman" w:hAnsi="Times New Roman"/>
          <w:sz w:val="24"/>
          <w:szCs w:val="24"/>
        </w:rPr>
        <w:t>(далее по тексту – комиссия).</w:t>
      </w:r>
    </w:p>
    <w:p w:rsidR="008526B1" w:rsidRPr="00FD6AE1" w:rsidRDefault="008526B1" w:rsidP="008526B1">
      <w:pPr>
        <w:pStyle w:val="a5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Комиссия рассматривает представленные документы и принимает решение о возможности (невозможности) перевода жилого помещения в нежилое помещение или нежилого помещения в жилое помещение.</w:t>
      </w:r>
    </w:p>
    <w:p w:rsidR="008526B1" w:rsidRPr="00FD6AE1" w:rsidRDefault="008526B1" w:rsidP="008526B1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В случае принятия решения о возможности перевода жилого (нежилого) помещения в нежилое (жилое) помещение комиссия определяет перечень работ и условий по их проведению, необходимых для использования помещения в качестве нежилого (жилого).</w:t>
      </w:r>
    </w:p>
    <w:p w:rsidR="008526B1" w:rsidRPr="00FD6AE1" w:rsidRDefault="008526B1" w:rsidP="008526B1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В случае принятия решения о невозможности перевода жилого помещения в нежилое помещение или нежилого помещения в жилое помещение комиссия указывает основания, по которым перевод не может быть осуществлен.</w:t>
      </w:r>
    </w:p>
    <w:p w:rsidR="008526B1" w:rsidRPr="00FD6AE1" w:rsidRDefault="008526B1" w:rsidP="008526B1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 xml:space="preserve">Специалист, </w:t>
      </w:r>
      <w:r w:rsidRPr="00FD6AE1">
        <w:rPr>
          <w:rFonts w:ascii="Times New Roman" w:hAnsi="Times New Roman"/>
          <w:bCs/>
          <w:sz w:val="24"/>
          <w:szCs w:val="24"/>
        </w:rPr>
        <w:t>ответственный за предоставление муниципальной услуги</w:t>
      </w:r>
      <w:r w:rsidRPr="00FD6AE1">
        <w:rPr>
          <w:rFonts w:ascii="Times New Roman" w:hAnsi="Times New Roman"/>
          <w:sz w:val="24"/>
          <w:szCs w:val="24"/>
        </w:rPr>
        <w:t xml:space="preserve"> осуществляется подготовку проекта уведомления по принятому решению комиссией:</w:t>
      </w:r>
    </w:p>
    <w:p w:rsidR="008526B1" w:rsidRPr="00FD6AE1" w:rsidRDefault="008526B1" w:rsidP="008526B1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 xml:space="preserve">-  проект распоряжения </w:t>
      </w:r>
      <w:r>
        <w:rPr>
          <w:rFonts w:ascii="Times New Roman" w:hAnsi="Times New Roman"/>
          <w:sz w:val="24"/>
          <w:szCs w:val="24"/>
        </w:rPr>
        <w:t xml:space="preserve">Нижне- Талдинской сельской администрации </w:t>
      </w:r>
      <w:r w:rsidRPr="00FD6AE1">
        <w:rPr>
          <w:rFonts w:ascii="Times New Roman" w:hAnsi="Times New Roman"/>
          <w:sz w:val="24"/>
          <w:szCs w:val="24"/>
        </w:rPr>
        <w:t>о переводе жилого помещения в нежилое помещение или нежилого помещения в жилое помещение, утвержденной постановлением Правительства Российской Федерации от 10 августа 2005 года № 502 «Об утверждении формы уведомления о переводе (отказе в переводе) жилого (нежилого) помещения в нежилое (жилое) помещение»;</w:t>
      </w:r>
    </w:p>
    <w:p w:rsidR="008526B1" w:rsidRPr="00FD6AE1" w:rsidRDefault="008526B1" w:rsidP="008526B1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- проект мотивированного отказа в переводе жилого помещения в нежилое помещение или нежилого помещения в жилое помещение.</w:t>
      </w:r>
    </w:p>
    <w:p w:rsidR="008526B1" w:rsidRPr="00FD6AE1" w:rsidRDefault="008526B1" w:rsidP="008526B1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bCs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lastRenderedPageBreak/>
        <w:t xml:space="preserve">После подготовки проекта уведомления специалист, </w:t>
      </w:r>
      <w:r w:rsidRPr="00FD6AE1">
        <w:rPr>
          <w:rFonts w:ascii="Times New Roman" w:hAnsi="Times New Roman"/>
          <w:bCs/>
          <w:sz w:val="24"/>
          <w:szCs w:val="24"/>
        </w:rPr>
        <w:t>ответственный за предоставление муниципальной услуги направляет:</w:t>
      </w:r>
    </w:p>
    <w:p w:rsidR="008526B1" w:rsidRPr="00AE3E9D" w:rsidRDefault="008526B1" w:rsidP="008526B1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- распоряжение о переводе жилого помещения в нежилое помещение или нежилого помещения в жилое помещение направляется на согласование</w:t>
      </w:r>
      <w:r>
        <w:rPr>
          <w:rFonts w:ascii="Times New Roman" w:hAnsi="Times New Roman"/>
          <w:sz w:val="24"/>
          <w:szCs w:val="24"/>
        </w:rPr>
        <w:t xml:space="preserve"> специалиста по земельным имущественным отношениям</w:t>
      </w:r>
      <w:r w:rsidRPr="00FD6AE1">
        <w:rPr>
          <w:rFonts w:ascii="Times New Roman" w:hAnsi="Times New Roman"/>
          <w:sz w:val="24"/>
          <w:szCs w:val="24"/>
        </w:rPr>
        <w:t xml:space="preserve">  и далее на подписание </w:t>
      </w:r>
      <w:r w:rsidRPr="00AE3E9D">
        <w:rPr>
          <w:rFonts w:ascii="Times New Roman" w:hAnsi="Times New Roman"/>
          <w:sz w:val="24"/>
          <w:szCs w:val="24"/>
        </w:rPr>
        <w:t xml:space="preserve">главе </w:t>
      </w:r>
      <w:r>
        <w:rPr>
          <w:rFonts w:ascii="Times New Roman" w:hAnsi="Times New Roman"/>
          <w:sz w:val="24"/>
          <w:szCs w:val="24"/>
        </w:rPr>
        <w:t>Нижне- ТАлдинского</w:t>
      </w:r>
      <w:r w:rsidRPr="00AE3E9D"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8526B1" w:rsidRPr="00FD6AE1" w:rsidRDefault="008526B1" w:rsidP="008526B1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- письменный мотивированный отказ о переводе жилого помещения в нежилое помещение или нежилого помещения в жилое помещение на подпись</w:t>
      </w:r>
      <w:r>
        <w:rPr>
          <w:rFonts w:ascii="Times New Roman" w:hAnsi="Times New Roman"/>
          <w:sz w:val="24"/>
          <w:szCs w:val="24"/>
        </w:rPr>
        <w:t xml:space="preserve"> специалисту по земельным и имущественным отношениям</w:t>
      </w:r>
      <w:r w:rsidRPr="00FD6AE1">
        <w:rPr>
          <w:rFonts w:ascii="Times New Roman" w:hAnsi="Times New Roman"/>
          <w:sz w:val="24"/>
          <w:szCs w:val="24"/>
        </w:rPr>
        <w:t xml:space="preserve"> на визирование данного отказа.</w:t>
      </w:r>
    </w:p>
    <w:p w:rsidR="008526B1" w:rsidRPr="00FD6AE1" w:rsidRDefault="008526B1" w:rsidP="008526B1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D6AE1">
        <w:rPr>
          <w:rFonts w:ascii="Times New Roman" w:hAnsi="Times New Roman"/>
          <w:sz w:val="24"/>
          <w:szCs w:val="24"/>
        </w:rPr>
        <w:t>Результат предоставления муниципальной услуги направляется заявителю не позднее 3 рабочих дней со дня принятия решения способом, указанным в заявлении.</w:t>
      </w:r>
    </w:p>
    <w:p w:rsidR="008526B1" w:rsidRPr="00AE3E9D" w:rsidRDefault="008526B1" w:rsidP="008526B1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ых процедур по подготовке и выдаче распоряжения о переводе жилого (нежилого) помещения в нежилое (жилое) помещение или мотивированного отказа составляет 45 дней с момента регистрации заявления и прилагаемых документов специалистом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 w:rsidRPr="00AE3E9D">
        <w:rPr>
          <w:rFonts w:ascii="Times New Roman" w:hAnsi="Times New Roman"/>
          <w:sz w:val="24"/>
          <w:szCs w:val="24"/>
        </w:rPr>
        <w:t>, ответственным за предоставление муниципальной услуги.</w:t>
      </w:r>
    </w:p>
    <w:p w:rsidR="008526B1" w:rsidRPr="00AE3E9D" w:rsidRDefault="008526B1" w:rsidP="008526B1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>Результатом административной процедуры является передача заявителю о распоряжения о переводе жилого помещения в нежилое помещение или нежилого помещения в жилое помещение либо мотивированный отказ в предоставлении муниципальной услуги.</w:t>
      </w:r>
    </w:p>
    <w:p w:rsidR="008526B1" w:rsidRPr="00AE3E9D" w:rsidRDefault="008526B1" w:rsidP="008526B1">
      <w:pPr>
        <w:pStyle w:val="1"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>Раздел IV. Формы контроля за исполнением административного регламента</w:t>
      </w:r>
    </w:p>
    <w:p w:rsidR="008526B1" w:rsidRPr="00AE3E9D" w:rsidRDefault="008526B1" w:rsidP="008526B1">
      <w:pPr>
        <w:pStyle w:val="a6"/>
        <w:jc w:val="both"/>
        <w:rPr>
          <w:rFonts w:eastAsia="SimSun"/>
          <w:sz w:val="24"/>
          <w:lang w:eastAsia="hi-IN" w:bidi="hi-IN"/>
        </w:rPr>
      </w:pPr>
      <w:r w:rsidRPr="00AE3E9D">
        <w:rPr>
          <w:rFonts w:eastAsia="SimSun"/>
          <w:sz w:val="24"/>
          <w:lang w:eastAsia="hi-IN" w:bidi="hi-IN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8526B1" w:rsidRPr="00AE3E9D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AE3E9D">
        <w:rPr>
          <w:b w:val="0"/>
        </w:rPr>
        <w:t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</w:t>
      </w:r>
      <w:r>
        <w:rPr>
          <w:b w:val="0"/>
        </w:rPr>
        <w:t xml:space="preserve"> сельской администрации</w:t>
      </w:r>
      <w:r w:rsidRPr="00AE3E9D">
        <w:rPr>
          <w:b w:val="0"/>
        </w:rPr>
        <w:t>.</w:t>
      </w:r>
    </w:p>
    <w:p w:rsidR="008526B1" w:rsidRPr="00AE3E9D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AE3E9D">
        <w:rPr>
          <w:b w:val="0"/>
        </w:rPr>
        <w:t xml:space="preserve">Текущий контроль осуществляется путем проверок соблюдения и исполнения специалистами </w:t>
      </w:r>
      <w:r>
        <w:rPr>
          <w:b w:val="0"/>
        </w:rPr>
        <w:t xml:space="preserve">Нижне- Талдинского сельского поселения </w:t>
      </w:r>
      <w:r w:rsidRPr="00AE3E9D">
        <w:rPr>
          <w:b w:val="0"/>
        </w:rPr>
        <w:t>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8526B1" w:rsidRPr="00AE3E9D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 xml:space="preserve">Нижне- Талдинская сельская администрация </w:t>
      </w:r>
      <w:r w:rsidRPr="00AE3E9D">
        <w:rPr>
          <w:b w:val="0"/>
        </w:rPr>
        <w:t>осуществляет контроль полноты и качества предоставления муниципальной услуги.</w:t>
      </w:r>
    </w:p>
    <w:p w:rsidR="008526B1" w:rsidRPr="00AE3E9D" w:rsidRDefault="008526B1" w:rsidP="008526B1">
      <w:pPr>
        <w:pStyle w:val="ConsPlusTitle"/>
        <w:widowControl/>
        <w:tabs>
          <w:tab w:val="left" w:pos="-360"/>
          <w:tab w:val="left" w:pos="180"/>
        </w:tabs>
        <w:jc w:val="both"/>
        <w:rPr>
          <w:b w:val="0"/>
        </w:rPr>
      </w:pPr>
      <w:r w:rsidRPr="00AE3E9D">
        <w:rPr>
          <w:b w:val="0"/>
        </w:rPr>
        <w:t>Контроль за полнотой и качеством предоставления муниципаль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8526B1" w:rsidRPr="00AE3E9D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AE3E9D">
        <w:rPr>
          <w:b w:val="0"/>
        </w:rPr>
        <w:t xml:space="preserve">Проверки могут быть плановыми (осуществляться на основании годовых планов работы </w:t>
      </w:r>
      <w:r>
        <w:rPr>
          <w:b w:val="0"/>
        </w:rPr>
        <w:t>Нижне- Талдинской сельской администрации</w:t>
      </w:r>
      <w:r w:rsidRPr="00AE3E9D">
        <w:rPr>
          <w:b w:val="0"/>
        </w:rPr>
        <w:t>) и внеплановыми. Проверка может проводиться по конкретному заявлению.</w:t>
      </w:r>
    </w:p>
    <w:p w:rsidR="008526B1" w:rsidRPr="00AE3E9D" w:rsidRDefault="008526B1" w:rsidP="008526B1">
      <w:pPr>
        <w:pStyle w:val="ConsPlusTitle"/>
        <w:widowControl/>
        <w:tabs>
          <w:tab w:val="left" w:pos="-360"/>
          <w:tab w:val="left" w:pos="180"/>
        </w:tabs>
        <w:jc w:val="both"/>
        <w:rPr>
          <w:b w:val="0"/>
        </w:rPr>
      </w:pPr>
      <w:r w:rsidRPr="00AE3E9D">
        <w:rPr>
          <w:b w:val="0"/>
        </w:rPr>
        <w:lastRenderedPageBreak/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8526B1" w:rsidRPr="00AE3E9D" w:rsidRDefault="008526B1" w:rsidP="008526B1">
      <w:pPr>
        <w:pStyle w:val="ConsPlusTitle"/>
        <w:widowControl/>
        <w:tabs>
          <w:tab w:val="left" w:pos="-360"/>
          <w:tab w:val="left" w:pos="180"/>
        </w:tabs>
        <w:jc w:val="both"/>
        <w:rPr>
          <w:b w:val="0"/>
        </w:rPr>
      </w:pPr>
    </w:p>
    <w:p w:rsidR="008526B1" w:rsidRPr="00AE3E9D" w:rsidRDefault="008526B1" w:rsidP="008526B1">
      <w:pPr>
        <w:pStyle w:val="a6"/>
        <w:jc w:val="both"/>
        <w:rPr>
          <w:rFonts w:eastAsia="SimSun"/>
          <w:sz w:val="24"/>
          <w:lang w:eastAsia="hi-IN" w:bidi="hi-IN"/>
        </w:rPr>
      </w:pPr>
      <w:r w:rsidRPr="00AE3E9D">
        <w:rPr>
          <w:rFonts w:eastAsia="SimSun"/>
          <w:sz w:val="24"/>
          <w:lang w:eastAsia="hi-IN" w:bidi="hi-IN"/>
        </w:rPr>
        <w:t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контроля за полнотой и качеством исполнения муниципальной услуги</w:t>
      </w:r>
    </w:p>
    <w:p w:rsidR="008526B1" w:rsidRPr="00AE3E9D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AE3E9D">
        <w:rPr>
          <w:rFonts w:ascii="Times New Roman" w:hAnsi="Times New Roman"/>
          <w:bCs/>
          <w:sz w:val="24"/>
          <w:szCs w:val="24"/>
        </w:rPr>
        <w:t xml:space="preserve">Контроль за полнотой и качеством предоставления </w:t>
      </w:r>
      <w:r>
        <w:rPr>
          <w:rFonts w:ascii="Times New Roman" w:hAnsi="Times New Roman"/>
          <w:sz w:val="24"/>
          <w:szCs w:val="24"/>
        </w:rPr>
        <w:t xml:space="preserve">сельской администрации </w:t>
      </w:r>
      <w:r w:rsidRPr="00AE3E9D">
        <w:rPr>
          <w:rFonts w:ascii="Times New Roman" w:hAnsi="Times New Roman"/>
          <w:bCs/>
          <w:sz w:val="24"/>
          <w:szCs w:val="24"/>
        </w:rPr>
        <w:t>муниципальной услуги включает в себя проведение плановых и внеплановых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действия (бездействие) должностных лиц Министерства.</w:t>
      </w:r>
    </w:p>
    <w:p w:rsidR="008526B1" w:rsidRPr="00AE3E9D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AE3E9D">
        <w:rPr>
          <w:rFonts w:ascii="Times New Roman" w:hAnsi="Times New Roman"/>
          <w:bCs/>
          <w:sz w:val="24"/>
          <w:szCs w:val="24"/>
        </w:rPr>
        <w:t>Порядок и периодичность проведения плановых проверок выполнения специалистами</w:t>
      </w:r>
      <w:r>
        <w:rPr>
          <w:rFonts w:ascii="Times New Roman" w:hAnsi="Times New Roman"/>
          <w:bCs/>
          <w:sz w:val="24"/>
          <w:szCs w:val="24"/>
        </w:rPr>
        <w:t xml:space="preserve"> сельской администрации</w:t>
      </w:r>
      <w:r w:rsidRPr="00AE3E9D">
        <w:rPr>
          <w:rFonts w:ascii="Times New Roman" w:hAnsi="Times New Roman"/>
          <w:bCs/>
          <w:sz w:val="24"/>
          <w:szCs w:val="24"/>
        </w:rPr>
        <w:t xml:space="preserve">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ются в соответствии с планом работы </w:t>
      </w:r>
      <w:r>
        <w:rPr>
          <w:rFonts w:ascii="Times New Roman" w:hAnsi="Times New Roman"/>
          <w:sz w:val="24"/>
          <w:szCs w:val="24"/>
        </w:rPr>
        <w:t xml:space="preserve">сельской администрации </w:t>
      </w:r>
      <w:r w:rsidRPr="00AE3E9D">
        <w:rPr>
          <w:rFonts w:ascii="Times New Roman" w:hAnsi="Times New Roman"/>
          <w:bCs/>
          <w:sz w:val="24"/>
          <w:szCs w:val="24"/>
        </w:rPr>
        <w:t>на текущий год.</w:t>
      </w:r>
    </w:p>
    <w:p w:rsidR="008526B1" w:rsidRPr="00AE3E9D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AE3E9D">
        <w:rPr>
          <w:rFonts w:ascii="Times New Roman" w:hAnsi="Times New Roman"/>
          <w:bCs/>
          <w:sz w:val="24"/>
          <w:szCs w:val="24"/>
        </w:rPr>
        <w:t>Внеплановые проверки полноты и качества предоставления государственной услуги проводятся на основании жалоб Заявителей на решения или действия (бездействие) должностных лиц</w:t>
      </w:r>
      <w:r>
        <w:rPr>
          <w:rFonts w:ascii="Times New Roman" w:hAnsi="Times New Roman"/>
          <w:bCs/>
          <w:sz w:val="24"/>
          <w:szCs w:val="24"/>
        </w:rPr>
        <w:t xml:space="preserve"> сельской администрации</w:t>
      </w:r>
      <w:r w:rsidRPr="00AE3E9D">
        <w:rPr>
          <w:rFonts w:ascii="Times New Roman" w:hAnsi="Times New Roman"/>
          <w:bCs/>
          <w:sz w:val="24"/>
          <w:szCs w:val="24"/>
        </w:rPr>
        <w:t>, принятые или осуществленные в ходе предоставления муниципальной услуги.</w:t>
      </w:r>
    </w:p>
    <w:p w:rsidR="008526B1" w:rsidRPr="00AE3E9D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AE3E9D">
        <w:rPr>
          <w:rFonts w:ascii="Times New Roman" w:hAnsi="Times New Roman"/>
          <w:bCs/>
          <w:sz w:val="24"/>
          <w:szCs w:val="24"/>
        </w:rPr>
        <w:t>Проверки проводятся с целью выявления и устранения нарушений прав Заявителей и привлечения виновных лиц к ответственности. Результаты проведения проверок оформляются актом, в котором отражаются выявленные нарушения и замечания, а также предложения по их устранению.</w:t>
      </w:r>
    </w:p>
    <w:p w:rsidR="008526B1" w:rsidRPr="00AE3E9D" w:rsidRDefault="008526B1" w:rsidP="008526B1">
      <w:pPr>
        <w:pStyle w:val="ConsPlusTitle"/>
        <w:widowControl/>
        <w:tabs>
          <w:tab w:val="left" w:pos="-360"/>
          <w:tab w:val="left" w:pos="180"/>
        </w:tabs>
        <w:jc w:val="both"/>
        <w:rPr>
          <w:b w:val="0"/>
        </w:rPr>
      </w:pPr>
    </w:p>
    <w:p w:rsidR="008526B1" w:rsidRPr="008942B0" w:rsidRDefault="008526B1" w:rsidP="008526B1">
      <w:pPr>
        <w:pStyle w:val="a6"/>
        <w:jc w:val="both"/>
        <w:rPr>
          <w:rFonts w:eastAsia="SimSun"/>
          <w:sz w:val="24"/>
          <w:lang w:eastAsia="hi-IN" w:bidi="hi-IN"/>
        </w:rPr>
      </w:pPr>
      <w:r w:rsidRPr="008942B0">
        <w:rPr>
          <w:rFonts w:eastAsia="SimSun"/>
          <w:sz w:val="24"/>
          <w:lang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942B0">
        <w:rPr>
          <w:b w:val="0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сельской администрации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942B0">
        <w:rPr>
          <w:b w:val="0"/>
        </w:rPr>
        <w:t>Персональная ответственность должностных лиц Нижне- Талдинской сельской администрации закрепляется в должностных регламентах в соответствии с требованиями законодательства. В случае выявления нарушений требований Регламента, требований законодательства Российской Федерации, Республики Алтай или прав Заявителей осуществляется привлечение виновных лиц к ответственности в соответствии с законодательством Российской Федерации.</w:t>
      </w:r>
    </w:p>
    <w:p w:rsidR="008526B1" w:rsidRPr="008942B0" w:rsidRDefault="008526B1" w:rsidP="008526B1">
      <w:pPr>
        <w:pStyle w:val="a6"/>
        <w:jc w:val="both"/>
        <w:rPr>
          <w:rFonts w:eastAsia="SimSun"/>
          <w:sz w:val="24"/>
          <w:lang w:eastAsia="hi-IN" w:bidi="hi-IN"/>
        </w:rPr>
      </w:pPr>
      <w:r w:rsidRPr="008942B0">
        <w:rPr>
          <w:rFonts w:eastAsia="SimSun"/>
          <w:sz w:val="24"/>
          <w:lang w:eastAsia="hi-IN" w:bidi="hi-IN"/>
        </w:rPr>
        <w:t>Положения, характеризующие требования к порядку и формам контроля за исполнением муниципальной услуги, в том числе со стороны граждан, их объединений и организаций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942B0">
        <w:rPr>
          <w:b w:val="0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сельской администраци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:rsidR="008526B1" w:rsidRPr="008942B0" w:rsidRDefault="008526B1" w:rsidP="008526B1">
      <w:pPr>
        <w:pStyle w:val="1"/>
        <w:jc w:val="both"/>
        <w:rPr>
          <w:sz w:val="24"/>
          <w:szCs w:val="24"/>
        </w:rPr>
      </w:pPr>
      <w:r w:rsidRPr="008942B0">
        <w:rPr>
          <w:sz w:val="24"/>
          <w:szCs w:val="24"/>
        </w:rPr>
        <w:lastRenderedPageBreak/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8526B1" w:rsidRPr="008942B0" w:rsidRDefault="008526B1" w:rsidP="008526B1">
      <w:pPr>
        <w:pStyle w:val="a6"/>
        <w:jc w:val="both"/>
        <w:rPr>
          <w:sz w:val="24"/>
        </w:rPr>
      </w:pPr>
      <w:r w:rsidRPr="008942B0">
        <w:rPr>
          <w:sz w:val="24"/>
        </w:rPr>
        <w:t>Информация для физических и юридических лиц об их праве на досудебное (</w:t>
      </w:r>
      <w:r w:rsidRPr="008942B0">
        <w:rPr>
          <w:color w:val="000000"/>
          <w:sz w:val="24"/>
        </w:rPr>
        <w:t>внесудебное</w:t>
      </w:r>
      <w:r w:rsidRPr="008942B0">
        <w:rPr>
          <w:sz w:val="24"/>
        </w:rPr>
        <w:t>) обжалование действий (бездействия) и решений, принятых (осуществляемых) в ходе предоставления муниципальной услуги</w:t>
      </w:r>
    </w:p>
    <w:p w:rsidR="008526B1" w:rsidRPr="008942B0" w:rsidRDefault="008526B1" w:rsidP="008526B1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8942B0">
        <w:rPr>
          <w:rFonts w:ascii="Times New Roman" w:hAnsi="Times New Roman"/>
          <w:color w:val="000000"/>
          <w:sz w:val="24"/>
          <w:szCs w:val="24"/>
        </w:rPr>
        <w:t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сельской администрации.</w:t>
      </w:r>
    </w:p>
    <w:p w:rsidR="008526B1" w:rsidRPr="008942B0" w:rsidRDefault="008526B1" w:rsidP="008526B1">
      <w:pPr>
        <w:pStyle w:val="a5"/>
        <w:ind w:left="1446"/>
        <w:jc w:val="both"/>
        <w:rPr>
          <w:rFonts w:ascii="Times New Roman" w:hAnsi="Times New Roman"/>
          <w:sz w:val="24"/>
          <w:szCs w:val="24"/>
        </w:rPr>
      </w:pPr>
    </w:p>
    <w:p w:rsidR="008526B1" w:rsidRPr="00AE3E9D" w:rsidRDefault="008526B1" w:rsidP="008526B1">
      <w:pPr>
        <w:pStyle w:val="a6"/>
        <w:jc w:val="both"/>
        <w:rPr>
          <w:sz w:val="24"/>
        </w:rPr>
      </w:pPr>
      <w:r w:rsidRPr="00AE3E9D">
        <w:rPr>
          <w:sz w:val="24"/>
        </w:rPr>
        <w:t>Предмет досудебного (внесудебного) обжалования</w:t>
      </w:r>
    </w:p>
    <w:p w:rsidR="008526B1" w:rsidRPr="00AE3E9D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AE3E9D">
        <w:rPr>
          <w:b w:val="0"/>
        </w:rPr>
        <w:t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муниципальной услуги на основании Административного регламента.</w:t>
      </w:r>
    </w:p>
    <w:p w:rsidR="008526B1" w:rsidRPr="00AE3E9D" w:rsidRDefault="008526B1" w:rsidP="008526B1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  <w:r w:rsidRPr="00AE3E9D">
        <w:rPr>
          <w:b w:val="0"/>
        </w:rPr>
        <w:t>Заявитель может обратиться с жалобой, в том числе в следующих случаях:</w:t>
      </w:r>
    </w:p>
    <w:p w:rsidR="008526B1" w:rsidRPr="00AE3E9D" w:rsidRDefault="008526B1" w:rsidP="008526B1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526B1" w:rsidRPr="00AE3E9D" w:rsidRDefault="008526B1" w:rsidP="008526B1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526B1" w:rsidRPr="00AE3E9D" w:rsidRDefault="008526B1" w:rsidP="008526B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Республики Алтай и </w:t>
      </w:r>
      <w:r>
        <w:rPr>
          <w:rFonts w:ascii="Times New Roman" w:hAnsi="Times New Roman"/>
          <w:sz w:val="24"/>
          <w:szCs w:val="24"/>
        </w:rPr>
        <w:t>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622C56">
        <w:rPr>
          <w:rFonts w:ascii="Times New Roman" w:hAnsi="Times New Roman"/>
          <w:sz w:val="24"/>
          <w:szCs w:val="24"/>
        </w:rPr>
        <w:t>для</w:t>
      </w:r>
      <w:r w:rsidRPr="00AE3E9D">
        <w:rPr>
          <w:rFonts w:ascii="Times New Roman" w:hAnsi="Times New Roman"/>
          <w:sz w:val="24"/>
          <w:szCs w:val="24"/>
        </w:rPr>
        <w:t xml:space="preserve"> предоставления муниципальной услуги;</w:t>
      </w:r>
    </w:p>
    <w:p w:rsidR="008526B1" w:rsidRPr="00AE3E9D" w:rsidRDefault="008526B1" w:rsidP="008526B1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Алтай</w:t>
      </w:r>
      <w:r>
        <w:rPr>
          <w:rFonts w:ascii="Times New Roman" w:hAnsi="Times New Roman"/>
          <w:sz w:val="24"/>
          <w:szCs w:val="24"/>
        </w:rPr>
        <w:t>, Нижне- Талдинской сельской администрации</w:t>
      </w:r>
      <w:r w:rsidRPr="00AE3E9D">
        <w:rPr>
          <w:rFonts w:ascii="Times New Roman" w:hAnsi="Times New Roman"/>
          <w:sz w:val="24"/>
          <w:szCs w:val="24"/>
        </w:rPr>
        <w:t>;</w:t>
      </w:r>
    </w:p>
    <w:p w:rsidR="008526B1" w:rsidRPr="00AE3E9D" w:rsidRDefault="008526B1" w:rsidP="008526B1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Алтай </w:t>
      </w:r>
      <w:r w:rsidRPr="00622C56">
        <w:rPr>
          <w:rFonts w:ascii="Times New Roman" w:hAnsi="Times New Roman"/>
          <w:sz w:val="24"/>
          <w:szCs w:val="24"/>
        </w:rPr>
        <w:t xml:space="preserve">и </w:t>
      </w:r>
      <w:r>
        <w:rPr>
          <w:rFonts w:ascii="Times New Roman" w:hAnsi="Times New Roman"/>
          <w:sz w:val="24"/>
          <w:szCs w:val="24"/>
        </w:rPr>
        <w:t>Нижне- Талдинской</w:t>
      </w:r>
      <w:r w:rsidRPr="00622C56">
        <w:rPr>
          <w:rFonts w:ascii="Times New Roman" w:hAnsi="Times New Roman"/>
          <w:sz w:val="24"/>
          <w:szCs w:val="24"/>
        </w:rPr>
        <w:t xml:space="preserve"> сельской администрации</w:t>
      </w:r>
      <w:r w:rsidRPr="00AE3E9D">
        <w:rPr>
          <w:rFonts w:ascii="Times New Roman" w:hAnsi="Times New Roman"/>
          <w:sz w:val="24"/>
          <w:szCs w:val="24"/>
        </w:rPr>
        <w:t>;</w:t>
      </w:r>
    </w:p>
    <w:p w:rsidR="008526B1" w:rsidRPr="00AE3E9D" w:rsidRDefault="008526B1" w:rsidP="008526B1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Алтай и </w:t>
      </w:r>
      <w:r>
        <w:rPr>
          <w:rFonts w:ascii="Times New Roman" w:hAnsi="Times New Roman"/>
          <w:sz w:val="24"/>
          <w:szCs w:val="24"/>
        </w:rPr>
        <w:t>Нижне- Талдинской 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>;</w:t>
      </w:r>
    </w:p>
    <w:p w:rsidR="008526B1" w:rsidRPr="00AE3E9D" w:rsidRDefault="008526B1" w:rsidP="008526B1">
      <w:pPr>
        <w:pStyle w:val="a5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526B1" w:rsidRPr="00AE3E9D" w:rsidRDefault="008526B1" w:rsidP="008526B1">
      <w:pPr>
        <w:pStyle w:val="a5"/>
        <w:ind w:left="567"/>
        <w:jc w:val="both"/>
        <w:rPr>
          <w:rFonts w:ascii="Times New Roman" w:hAnsi="Times New Roman"/>
          <w:sz w:val="24"/>
          <w:szCs w:val="24"/>
        </w:rPr>
      </w:pPr>
    </w:p>
    <w:p w:rsidR="008526B1" w:rsidRPr="00AE3E9D" w:rsidRDefault="008526B1" w:rsidP="008526B1">
      <w:pPr>
        <w:pStyle w:val="a6"/>
        <w:jc w:val="both"/>
        <w:rPr>
          <w:sz w:val="24"/>
        </w:rPr>
      </w:pPr>
      <w:r w:rsidRPr="00AE3E9D">
        <w:rPr>
          <w:sz w:val="24"/>
        </w:rPr>
        <w:t>Исчерпывающий перечень оснований для отказа в рассмотрении жалобы либо приостановления ее рассмотрения</w:t>
      </w:r>
    </w:p>
    <w:p w:rsidR="008526B1" w:rsidRPr="00AE3E9D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>Ответ на жалобу не дается в следующих случаях:</w:t>
      </w:r>
    </w:p>
    <w:p w:rsidR="008526B1" w:rsidRPr="00AE3E9D" w:rsidRDefault="008526B1" w:rsidP="008526B1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>- если имеется наличие вступившего в законную силу решения суда, арбитражного суда по жалобе о том же предмете и по тем же основаниям;</w:t>
      </w:r>
    </w:p>
    <w:p w:rsidR="008526B1" w:rsidRPr="00AE3E9D" w:rsidRDefault="008526B1" w:rsidP="008526B1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>- если жалоба подается лицом, полномочия которого не подтверждены в порядке, установленном законодательством Российской Федерации;</w:t>
      </w:r>
    </w:p>
    <w:p w:rsidR="008526B1" w:rsidRPr="00AE3E9D" w:rsidRDefault="008526B1" w:rsidP="008526B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t>- 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</w:t>
      </w:r>
    </w:p>
    <w:p w:rsidR="008526B1" w:rsidRPr="00AE3E9D" w:rsidRDefault="008526B1" w:rsidP="008526B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AE3E9D">
        <w:rPr>
          <w:rFonts w:ascii="Times New Roman" w:hAnsi="Times New Roman"/>
          <w:sz w:val="24"/>
          <w:szCs w:val="24"/>
        </w:rPr>
        <w:lastRenderedPageBreak/>
        <w:t>- 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8526B1" w:rsidRPr="008942B0" w:rsidRDefault="008526B1" w:rsidP="008526B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- если в письменном обращении содержатся нецензурные либо оскорбительные выражения, угрозы жизни, здоровью и имуществу 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8526B1" w:rsidRPr="008942B0" w:rsidRDefault="008526B1" w:rsidP="008526B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- если текст письменного обращения не поддается прочтению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дней со дня регистрации обращения сообщается Заявителю, направившему обращение, если его фамилия и почтовый адрес поддаются прочтению;</w:t>
      </w:r>
    </w:p>
    <w:p w:rsidR="008526B1" w:rsidRPr="008942B0" w:rsidRDefault="008526B1" w:rsidP="008526B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 xml:space="preserve">-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сельской администрации,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, что указанное обращение и ранее направляемые обращения направлялись в </w:t>
      </w:r>
      <w:r w:rsidRPr="008942B0">
        <w:rPr>
          <w:rFonts w:ascii="Times New Roman" w:hAnsi="Times New Roman"/>
          <w:color w:val="FF0000"/>
          <w:sz w:val="24"/>
          <w:szCs w:val="24"/>
        </w:rPr>
        <w:t xml:space="preserve">Администрацию </w:t>
      </w:r>
      <w:r w:rsidRPr="008942B0">
        <w:rPr>
          <w:rFonts w:ascii="Times New Roman" w:hAnsi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8526B1" w:rsidRPr="008942B0" w:rsidRDefault="008526B1" w:rsidP="008526B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- 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8526B1" w:rsidRPr="008942B0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Основания для приостановления рассмотрения жалобы отсутствуют.</w:t>
      </w:r>
    </w:p>
    <w:p w:rsidR="008526B1" w:rsidRPr="008942B0" w:rsidRDefault="008526B1" w:rsidP="008526B1">
      <w:pPr>
        <w:pStyle w:val="a5"/>
        <w:ind w:left="567"/>
        <w:jc w:val="both"/>
        <w:rPr>
          <w:rFonts w:ascii="Times New Roman" w:hAnsi="Times New Roman"/>
          <w:sz w:val="24"/>
          <w:szCs w:val="24"/>
        </w:rPr>
      </w:pPr>
    </w:p>
    <w:p w:rsidR="008526B1" w:rsidRPr="008942B0" w:rsidRDefault="008526B1" w:rsidP="008526B1">
      <w:pPr>
        <w:pStyle w:val="a6"/>
        <w:jc w:val="both"/>
        <w:rPr>
          <w:sz w:val="24"/>
        </w:rPr>
      </w:pPr>
      <w:r w:rsidRPr="008942B0">
        <w:rPr>
          <w:sz w:val="24"/>
        </w:rPr>
        <w:t>Основания для начала процедуры досудебного (внесудебного) обжалования</w:t>
      </w:r>
    </w:p>
    <w:p w:rsidR="008526B1" w:rsidRPr="008942B0" w:rsidRDefault="008526B1" w:rsidP="008526B1">
      <w:pPr>
        <w:pStyle w:val="a5"/>
        <w:ind w:left="1446" w:hanging="1020"/>
        <w:jc w:val="both"/>
        <w:rPr>
          <w:rFonts w:ascii="Times New Roman" w:hAnsi="Times New Roman"/>
          <w:sz w:val="24"/>
          <w:szCs w:val="24"/>
        </w:rPr>
      </w:pPr>
    </w:p>
    <w:p w:rsidR="008526B1" w:rsidRPr="008942B0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Основанием для начала процедуры досудебного обжалования является поступление письменного обращения с жалобой на действия (бездействие) и решения, принятые (осуществляемые) в ходе предоставления государственной услуги на основании Регламента.</w:t>
      </w:r>
    </w:p>
    <w:p w:rsidR="008526B1" w:rsidRPr="008942B0" w:rsidRDefault="008526B1" w:rsidP="008526B1">
      <w:pPr>
        <w:pStyle w:val="a5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В жалобе указываются:</w:t>
      </w:r>
    </w:p>
    <w:p w:rsidR="008526B1" w:rsidRPr="008942B0" w:rsidRDefault="008526B1" w:rsidP="008526B1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фамилия, имя, отчество (при наличии) заинтересованного лица;</w:t>
      </w:r>
    </w:p>
    <w:p w:rsidR="008526B1" w:rsidRPr="008942B0" w:rsidRDefault="008526B1" w:rsidP="008526B1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полное наименование юридического лица (в случае обращения организации);</w:t>
      </w:r>
    </w:p>
    <w:p w:rsidR="008526B1" w:rsidRPr="008942B0" w:rsidRDefault="008526B1" w:rsidP="008526B1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контактный почтовый адрес, номер (номера) контактного телефона, адрес (адреса) электронной почты (при наличии) по которым должен быть направлен ответ заявителю;</w:t>
      </w:r>
    </w:p>
    <w:p w:rsidR="008526B1" w:rsidRPr="008942B0" w:rsidRDefault="008526B1" w:rsidP="008526B1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предмет жалобы;</w:t>
      </w:r>
    </w:p>
    <w:p w:rsidR="008526B1" w:rsidRPr="008942B0" w:rsidRDefault="008526B1" w:rsidP="008526B1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личная подпись заинтересованного лица.</w:t>
      </w:r>
    </w:p>
    <w:p w:rsidR="008526B1" w:rsidRPr="008942B0" w:rsidRDefault="008526B1" w:rsidP="008526B1">
      <w:pPr>
        <w:pStyle w:val="a5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lastRenderedPageBreak/>
        <w:t>Письменная жалоба должна быть написана разборчивым почерком, не содержать нецензурных выражений.</w:t>
      </w:r>
    </w:p>
    <w:p w:rsidR="008526B1" w:rsidRPr="008942B0" w:rsidRDefault="008526B1" w:rsidP="008526B1">
      <w:pPr>
        <w:pStyle w:val="a5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Если в результате рассмотрения жалоба признана обоснованной, то принимается решение о проведении действий по применении мер ответственности, установленных действующим законодательством, к сотруднику, ответственному за действия (бездействие) и решения, принятые (осуществляемые) в ходе предоставления государственной услуги на основании Административного регламента и повлекшие за собой жалобу заинтересованного лица.</w:t>
      </w:r>
    </w:p>
    <w:p w:rsidR="008526B1" w:rsidRPr="008942B0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1446" w:hanging="1020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Общие требования к порядку подачи и рассмотрению жалоб:</w:t>
      </w:r>
    </w:p>
    <w:p w:rsidR="008526B1" w:rsidRPr="008942B0" w:rsidRDefault="008526B1" w:rsidP="008526B1">
      <w:pPr>
        <w:pStyle w:val="a5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8526B1" w:rsidRPr="008942B0" w:rsidRDefault="008526B1" w:rsidP="008526B1">
      <w:pPr>
        <w:pStyle w:val="a5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8526B1" w:rsidRPr="008942B0" w:rsidRDefault="008526B1" w:rsidP="008526B1">
      <w:pPr>
        <w:pStyle w:val="a5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 xml:space="preserve">особенности подачи и рассмотрения жалоб на решения и действия (бездействие) </w:t>
      </w:r>
      <w:r w:rsidRPr="008942B0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8942B0">
        <w:rPr>
          <w:rFonts w:ascii="Times New Roman" w:hAnsi="Times New Roman"/>
          <w:sz w:val="24"/>
          <w:szCs w:val="24"/>
        </w:rPr>
        <w:t>Нижне- Талдинской сельской администрации устанавливается соответственно нормативными правовыми актами субъектов Российской Федерации и муниципальными правовыми актами.</w:t>
      </w:r>
    </w:p>
    <w:p w:rsidR="008526B1" w:rsidRPr="008942B0" w:rsidRDefault="008526B1" w:rsidP="008526B1">
      <w:pPr>
        <w:pStyle w:val="ConsPlusNormal"/>
        <w:ind w:left="567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8526B1" w:rsidRPr="008942B0" w:rsidRDefault="008526B1" w:rsidP="008526B1">
      <w:pPr>
        <w:pStyle w:val="a6"/>
        <w:jc w:val="both"/>
        <w:rPr>
          <w:sz w:val="24"/>
        </w:rPr>
      </w:pPr>
      <w:r w:rsidRPr="008942B0">
        <w:rPr>
          <w:sz w:val="24"/>
        </w:rPr>
        <w:t>Права физических и юридических лиц на получение информации и документов, необходимых для обоснования и рассмотрения жалобы</w:t>
      </w:r>
    </w:p>
    <w:p w:rsidR="008526B1" w:rsidRPr="008942B0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Заинтересованное лицо имеет право на получение информации и документов, необходимых для обоснования и рассмотрения жалобы.</w:t>
      </w:r>
    </w:p>
    <w:p w:rsidR="008526B1" w:rsidRPr="008942B0" w:rsidRDefault="008526B1" w:rsidP="008526B1">
      <w:pPr>
        <w:pStyle w:val="a6"/>
        <w:jc w:val="both"/>
        <w:rPr>
          <w:sz w:val="24"/>
        </w:rPr>
      </w:pPr>
      <w:r w:rsidRPr="008942B0">
        <w:rPr>
          <w:sz w:val="24"/>
        </w:rPr>
        <w:t>Органы государственной власти и должностные лица, которым может быть адресована жалоба физических и юридических лиц в досудебном (внесудебном) порядке</w:t>
      </w:r>
    </w:p>
    <w:p w:rsidR="008526B1" w:rsidRPr="008942B0" w:rsidRDefault="008526B1" w:rsidP="008526B1">
      <w:pPr>
        <w:pStyle w:val="a5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t>Заявитель вправе обжаловать действия (бездействие) должностных лиц главе Нижне- Талдинской сельской администрации.</w:t>
      </w:r>
    </w:p>
    <w:p w:rsidR="008526B1" w:rsidRPr="008942B0" w:rsidRDefault="008526B1" w:rsidP="008526B1">
      <w:pPr>
        <w:pStyle w:val="ConsPlusNormal"/>
        <w:ind w:left="567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8526B1" w:rsidRPr="008942B0" w:rsidRDefault="008526B1" w:rsidP="008526B1">
      <w:pPr>
        <w:pStyle w:val="a6"/>
        <w:jc w:val="both"/>
        <w:rPr>
          <w:sz w:val="24"/>
        </w:rPr>
      </w:pPr>
      <w:r w:rsidRPr="008942B0">
        <w:rPr>
          <w:sz w:val="24"/>
        </w:rPr>
        <w:t>Сроки рассмотрения жалобы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942B0">
        <w:rPr>
          <w:b w:val="0"/>
        </w:rPr>
        <w:t>Жалоба, поступившая в</w:t>
      </w:r>
      <w:r w:rsidRPr="008942B0">
        <w:rPr>
          <w:b w:val="0"/>
          <w:color w:val="FF0000"/>
        </w:rPr>
        <w:t xml:space="preserve"> </w:t>
      </w:r>
      <w:r w:rsidRPr="008942B0">
        <w:rPr>
          <w:b w:val="0"/>
        </w:rPr>
        <w:t>Нижне- Талдинскую сельскую администрацию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сельской администрации, должностного лица Нижне- Талдинской сельской администрации</w:t>
      </w:r>
      <w:r w:rsidRPr="008942B0">
        <w:rPr>
          <w:b w:val="0"/>
          <w:color w:val="FF0000"/>
        </w:rPr>
        <w:t xml:space="preserve">, </w:t>
      </w:r>
      <w:r w:rsidRPr="008942B0">
        <w:rPr>
          <w:b w:val="0"/>
        </w:rPr>
        <w:t>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5 рабочих дней со дня ее регистрации.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</w:p>
    <w:p w:rsidR="008526B1" w:rsidRPr="008942B0" w:rsidRDefault="008526B1" w:rsidP="008526B1">
      <w:pPr>
        <w:pStyle w:val="a6"/>
        <w:jc w:val="both"/>
        <w:rPr>
          <w:sz w:val="24"/>
        </w:rPr>
      </w:pPr>
      <w:r w:rsidRPr="008942B0">
        <w:rPr>
          <w:sz w:val="24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8526B1" w:rsidRPr="008942B0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942B0">
        <w:rPr>
          <w:b w:val="0"/>
        </w:rPr>
        <w:t>По результатам рассмотрения жалобы Куладинская сельская администрация, принимает одно из следующих решений:</w:t>
      </w:r>
    </w:p>
    <w:p w:rsidR="008526B1" w:rsidRPr="008942B0" w:rsidRDefault="008526B1" w:rsidP="008526B1">
      <w:pPr>
        <w:pStyle w:val="ConsPlusNormal"/>
        <w:numPr>
          <w:ilvl w:val="0"/>
          <w:numId w:val="4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942B0">
        <w:rPr>
          <w:rFonts w:ascii="Times New Roman" w:hAnsi="Times New Roman" w:cs="Times New Roman"/>
          <w:sz w:val="24"/>
          <w:szCs w:val="24"/>
        </w:rPr>
        <w:lastRenderedPageBreak/>
        <w:t>удовлетворяет жалобу, в том числе в форме отмены принятого решения, исправления,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</w:p>
    <w:p w:rsidR="008526B1" w:rsidRPr="008942B0" w:rsidRDefault="008526B1" w:rsidP="008526B1">
      <w:pPr>
        <w:pStyle w:val="ConsPlusNormal"/>
        <w:numPr>
          <w:ilvl w:val="0"/>
          <w:numId w:val="4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942B0">
        <w:rPr>
          <w:rFonts w:ascii="Times New Roman" w:hAnsi="Times New Roman" w:cs="Times New Roman"/>
          <w:sz w:val="24"/>
          <w:szCs w:val="24"/>
        </w:rPr>
        <w:t>отказывает в удовлетворении жалобы.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942B0">
        <w:rPr>
          <w:b w:val="0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526B1" w:rsidRPr="008942B0" w:rsidRDefault="008526B1" w:rsidP="008526B1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 w:rsidRPr="008942B0">
        <w:rPr>
          <w:b w:val="0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526B1" w:rsidRPr="00622C56" w:rsidRDefault="008526B1" w:rsidP="008526B1">
      <w:pPr>
        <w:ind w:left="4536"/>
        <w:jc w:val="both"/>
        <w:rPr>
          <w:rFonts w:ascii="Times New Roman" w:hAnsi="Times New Roman"/>
          <w:sz w:val="24"/>
          <w:szCs w:val="24"/>
        </w:rPr>
      </w:pPr>
      <w:r w:rsidRPr="008942B0">
        <w:rPr>
          <w:rFonts w:ascii="Times New Roman" w:hAnsi="Times New Roman"/>
          <w:sz w:val="24"/>
          <w:szCs w:val="24"/>
        </w:rPr>
        <w:br w:type="page"/>
      </w:r>
      <w:r w:rsidRPr="00622C56">
        <w:rPr>
          <w:rFonts w:ascii="Times New Roman" w:hAnsi="Times New Roman"/>
          <w:sz w:val="24"/>
          <w:szCs w:val="24"/>
        </w:rPr>
        <w:lastRenderedPageBreak/>
        <w:t>Приложение № 1</w:t>
      </w:r>
    </w:p>
    <w:p w:rsidR="008526B1" w:rsidRPr="00622C56" w:rsidRDefault="008526B1" w:rsidP="008526B1">
      <w:pPr>
        <w:pBdr>
          <w:between w:val="single" w:sz="4" w:space="1" w:color="FFFFFF"/>
        </w:pBd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8526B1" w:rsidRPr="00622C56" w:rsidRDefault="008526B1" w:rsidP="008526B1">
      <w:pPr>
        <w:pBdr>
          <w:between w:val="single" w:sz="4" w:space="1" w:color="FFFFFF"/>
        </w:pBd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«</w:t>
      </w:r>
      <w:r w:rsidRPr="00622C56">
        <w:rPr>
          <w:rFonts w:ascii="Times New Roman" w:hAnsi="Times New Roman"/>
          <w:color w:val="000000"/>
          <w:sz w:val="24"/>
          <w:szCs w:val="24"/>
        </w:rPr>
        <w:t>Постановка граждан на учет в качестве нуждающихся в жилых помещениях</w:t>
      </w:r>
      <w:r w:rsidRPr="00622C56">
        <w:rPr>
          <w:rFonts w:ascii="Times New Roman" w:hAnsi="Times New Roman"/>
          <w:sz w:val="24"/>
          <w:szCs w:val="24"/>
        </w:rPr>
        <w:t>»</w:t>
      </w: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Блок-схема предоставления муниципальной услуги «Постановка граждан на учет в качестве нуждающихся в жилых помещениях»</w:t>
      </w:r>
    </w:p>
    <w:p w:rsidR="008526B1" w:rsidRPr="004B2C68" w:rsidRDefault="008526B1" w:rsidP="008526B1">
      <w:pPr>
        <w:jc w:val="both"/>
        <w:rPr>
          <w:sz w:val="28"/>
          <w:szCs w:val="28"/>
        </w:rPr>
      </w:pPr>
    </w:p>
    <w:p w:rsidR="008526B1" w:rsidRPr="004B2C68" w:rsidRDefault="008526B1" w:rsidP="008526B1">
      <w:pPr>
        <w:jc w:val="both"/>
        <w:rPr>
          <w:sz w:val="28"/>
          <w:szCs w:val="28"/>
        </w:rPr>
      </w:pPr>
      <w:r w:rsidRPr="004B2C68">
        <w:rPr>
          <w:sz w:val="28"/>
          <w:szCs w:val="28"/>
        </w:rPr>
        <w:object w:dxaOrig="11199" w:dyaOrig="13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549.25pt" o:ole="">
            <v:imagedata r:id="rId14" o:title=""/>
          </v:shape>
          <o:OLEObject Type="Embed" ProgID="Visio.Drawing.11" ShapeID="_x0000_i1025" DrawAspect="Content" ObjectID="_1478073984" r:id="rId15"/>
        </w:object>
      </w:r>
    </w:p>
    <w:p w:rsidR="008526B1" w:rsidRPr="004B2C68" w:rsidRDefault="008526B1" w:rsidP="008526B1">
      <w:pPr>
        <w:jc w:val="both"/>
        <w:rPr>
          <w:sz w:val="28"/>
          <w:szCs w:val="28"/>
        </w:rPr>
      </w:pPr>
    </w:p>
    <w:p w:rsidR="008526B1" w:rsidRPr="00622C56" w:rsidRDefault="008526B1" w:rsidP="008526B1">
      <w:pPr>
        <w:ind w:left="4536"/>
        <w:jc w:val="both"/>
        <w:rPr>
          <w:rFonts w:ascii="Times New Roman" w:hAnsi="Times New Roman"/>
          <w:sz w:val="24"/>
          <w:szCs w:val="24"/>
        </w:rPr>
      </w:pPr>
      <w:r w:rsidRPr="004B2C68">
        <w:rPr>
          <w:sz w:val="28"/>
          <w:szCs w:val="28"/>
        </w:rPr>
        <w:br w:type="page"/>
      </w:r>
      <w:r w:rsidRPr="00622C56">
        <w:rPr>
          <w:rFonts w:ascii="Times New Roman" w:hAnsi="Times New Roman"/>
          <w:sz w:val="24"/>
          <w:szCs w:val="24"/>
        </w:rPr>
        <w:lastRenderedPageBreak/>
        <w:t>Приложение № 2</w:t>
      </w:r>
    </w:p>
    <w:p w:rsidR="008526B1" w:rsidRPr="00622C56" w:rsidRDefault="008526B1" w:rsidP="008526B1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 xml:space="preserve">к Административному регламенту предоставления муниципальной услуги </w:t>
      </w:r>
      <w:r w:rsidRPr="00622C56">
        <w:rPr>
          <w:rFonts w:ascii="Times New Roman" w:hAnsi="Times New Roman"/>
          <w:color w:val="000000"/>
          <w:sz w:val="24"/>
          <w:szCs w:val="24"/>
        </w:rPr>
        <w:t>«</w:t>
      </w:r>
      <w:r w:rsidRPr="00622C56">
        <w:rPr>
          <w:rFonts w:ascii="Times New Roman" w:hAnsi="Times New Roman"/>
          <w:sz w:val="24"/>
          <w:szCs w:val="24"/>
        </w:rPr>
        <w:t>Постановка граждан на учет в качестве</w:t>
      </w:r>
    </w:p>
    <w:p w:rsidR="008526B1" w:rsidRPr="00622C56" w:rsidRDefault="008526B1" w:rsidP="008526B1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нуждающихся в жилых помещениях</w:t>
      </w:r>
      <w:r w:rsidRPr="00622C56">
        <w:rPr>
          <w:rFonts w:ascii="Times New Roman" w:hAnsi="Times New Roman"/>
          <w:color w:val="000000"/>
          <w:sz w:val="24"/>
          <w:szCs w:val="24"/>
        </w:rPr>
        <w:t>»</w:t>
      </w: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В ___________________________________________</w:t>
      </w:r>
    </w:p>
    <w:p w:rsidR="008526B1" w:rsidRPr="00622C56" w:rsidRDefault="008526B1" w:rsidP="008526B1">
      <w:pPr>
        <w:pStyle w:val="ConsPlusNonformat"/>
        <w:tabs>
          <w:tab w:val="left" w:pos="4111"/>
        </w:tabs>
        <w:ind w:left="4536"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(наименование органа местного</w:t>
      </w:r>
    </w:p>
    <w:p w:rsidR="008526B1" w:rsidRPr="00622C56" w:rsidRDefault="008526B1" w:rsidP="008526B1">
      <w:pPr>
        <w:pStyle w:val="ConsPlusNonformat"/>
        <w:tabs>
          <w:tab w:val="left" w:pos="4111"/>
        </w:tabs>
        <w:ind w:left="4536"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самоуправления муниципального образования)</w:t>
      </w: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от__________________________________________,</w:t>
      </w: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(ФИО гражданина РФ)</w:t>
      </w: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проживающего по адресу:______________________</w:t>
      </w: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____________________________________________</w:t>
      </w: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тел.:_________________________________________</w:t>
      </w:r>
    </w:p>
    <w:p w:rsidR="008526B1" w:rsidRPr="00622C56" w:rsidRDefault="008526B1" w:rsidP="008526B1">
      <w:pPr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widowControl w:val="0"/>
        <w:suppressAutoHyphens/>
        <w:contextualSpacing/>
        <w:jc w:val="both"/>
        <w:rPr>
          <w:rFonts w:ascii="Times New Roman" w:eastAsia="SimSun" w:hAnsi="Times New Roman"/>
          <w:b/>
          <w:kern w:val="1"/>
          <w:sz w:val="24"/>
          <w:szCs w:val="24"/>
          <w:lang w:eastAsia="hi-IN" w:bidi="hi-IN"/>
        </w:rPr>
      </w:pPr>
      <w:r w:rsidRPr="00622C56">
        <w:rPr>
          <w:rFonts w:ascii="Times New Roman" w:eastAsia="SimSun" w:hAnsi="Times New Roman"/>
          <w:b/>
          <w:kern w:val="1"/>
          <w:sz w:val="24"/>
          <w:szCs w:val="24"/>
          <w:lang w:eastAsia="hi-IN" w:bidi="hi-IN"/>
        </w:rPr>
        <w:t>Заявление</w:t>
      </w: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о принятии на учет в качестве нуждающегося в жилых помещениях, предоставляемых по договорам</w:t>
      </w:r>
    </w:p>
    <w:p w:rsidR="008526B1" w:rsidRPr="00622C56" w:rsidRDefault="008526B1" w:rsidP="008526B1">
      <w:pPr>
        <w:widowControl w:val="0"/>
        <w:suppressAutoHyphens/>
        <w:contextualSpacing/>
        <w:jc w:val="both"/>
        <w:rPr>
          <w:rFonts w:ascii="Times New Roman" w:eastAsia="SimSun" w:hAnsi="Times New Roman"/>
          <w:b/>
          <w:kern w:val="1"/>
          <w:sz w:val="24"/>
          <w:szCs w:val="24"/>
          <w:lang w:eastAsia="hi-IN" w:bidi="hi-IN"/>
        </w:rPr>
      </w:pPr>
      <w:r w:rsidRPr="00622C56">
        <w:rPr>
          <w:rFonts w:ascii="Times New Roman" w:hAnsi="Times New Roman"/>
          <w:sz w:val="24"/>
          <w:szCs w:val="24"/>
        </w:rPr>
        <w:t>социального найма</w:t>
      </w:r>
    </w:p>
    <w:p w:rsidR="008526B1" w:rsidRPr="00622C56" w:rsidRDefault="008526B1" w:rsidP="008526B1">
      <w:pPr>
        <w:widowControl w:val="0"/>
        <w:suppressAutoHyphens/>
        <w:contextualSpacing/>
        <w:jc w:val="both"/>
        <w:rPr>
          <w:rFonts w:ascii="Times New Roman" w:eastAsia="SimSun" w:hAnsi="Times New Roman"/>
          <w:b/>
          <w:kern w:val="1"/>
          <w:sz w:val="24"/>
          <w:szCs w:val="24"/>
          <w:lang w:eastAsia="hi-IN" w:bidi="hi-IN"/>
        </w:rPr>
      </w:pPr>
    </w:p>
    <w:p w:rsidR="008526B1" w:rsidRPr="00622C56" w:rsidRDefault="008526B1" w:rsidP="008526B1">
      <w:pPr>
        <w:pStyle w:val="ConsPlusNonformat"/>
        <w:widowControl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Прошу принять меня на учет в качестве нуждающегося в жилом помещении по основанию(ям):</w:t>
      </w:r>
    </w:p>
    <w:p w:rsidR="008526B1" w:rsidRPr="00622C56" w:rsidRDefault="008526B1" w:rsidP="008526B1">
      <w:pPr>
        <w:pStyle w:val="ConsPlusNonformat"/>
        <w:widowControl/>
        <w:numPr>
          <w:ilvl w:val="0"/>
          <w:numId w:val="9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отсутствие жилого помещения по договору социального найма, на праве собственности;</w:t>
      </w:r>
    </w:p>
    <w:p w:rsidR="008526B1" w:rsidRPr="00622C56" w:rsidRDefault="008526B1" w:rsidP="008526B1">
      <w:pPr>
        <w:pStyle w:val="ConsPlusNonformat"/>
        <w:widowControl/>
        <w:numPr>
          <w:ilvl w:val="0"/>
          <w:numId w:val="9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обеспеченность общей площадью жилого помещения на одного члена семьи ниже учетной нормы;</w:t>
      </w:r>
    </w:p>
    <w:p w:rsidR="008526B1" w:rsidRPr="00622C56" w:rsidRDefault="008526B1" w:rsidP="008526B1">
      <w:pPr>
        <w:pStyle w:val="ConsPlusNonformat"/>
        <w:widowControl/>
        <w:numPr>
          <w:ilvl w:val="0"/>
          <w:numId w:val="9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проживание в помещении, не отвечающем установленным для жилых помещений требованиям;</w:t>
      </w:r>
    </w:p>
    <w:p w:rsidR="008526B1" w:rsidRPr="00622C56" w:rsidRDefault="008526B1" w:rsidP="008526B1">
      <w:pPr>
        <w:pStyle w:val="ConsPlusNonformat"/>
        <w:widowControl/>
        <w:numPr>
          <w:ilvl w:val="0"/>
          <w:numId w:val="9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наличие в составе семьи больного, страдающего тяжелой формой хронического заболевания, при которой совместное проживание с ним в одной квартире невозможно;</w:t>
      </w:r>
    </w:p>
    <w:p w:rsidR="008526B1" w:rsidRPr="00622C56" w:rsidRDefault="008526B1" w:rsidP="008526B1">
      <w:pPr>
        <w:pStyle w:val="ConsPlusNonformat"/>
        <w:widowControl/>
        <w:numPr>
          <w:ilvl w:val="0"/>
          <w:numId w:val="9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иное ________________________________________________________________________.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(указывается иное основание, предусмотренное федеральным законом или законом Республики Алтай)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О себе сообщаю: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- место работы: __________________________________________________;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- должность: ____________________________________________________;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lastRenderedPageBreak/>
        <w:t>- состав семьи: _____ человек, из них (указать по родству, возрасту): ___________________ ____________________________________________________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.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Обязуюсь своевременно сообщать об утрате оснований, дающих право на получение жилого помещения по договору социального найма.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"____" _________ 20____ года                                                                 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дата подачи заявления                                                                               подпись заявителя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_______________________</w:t>
      </w:r>
    </w:p>
    <w:p w:rsidR="008526B1" w:rsidRPr="00622C56" w:rsidRDefault="008526B1" w:rsidP="008526B1">
      <w:pPr>
        <w:pStyle w:val="ConsPlusNonformat"/>
        <w:widowControl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подписи членов семьи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Примечание. При заполнении заявления гражданин подчеркивает одно или несколько оснований, по которым он просит принять на учет в качестве нуждающегося в жилых помещениях.</w:t>
      </w:r>
    </w:p>
    <w:p w:rsidR="008526B1" w:rsidRPr="00622C56" w:rsidRDefault="008526B1" w:rsidP="008526B1">
      <w:pPr>
        <w:ind w:left="4536"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br w:type="page"/>
      </w:r>
      <w:r w:rsidRPr="00622C56">
        <w:rPr>
          <w:rFonts w:ascii="Times New Roman" w:hAnsi="Times New Roman"/>
          <w:sz w:val="24"/>
          <w:szCs w:val="24"/>
        </w:rPr>
        <w:lastRenderedPageBreak/>
        <w:t>Приложение № 3</w:t>
      </w:r>
    </w:p>
    <w:p w:rsidR="008526B1" w:rsidRPr="00622C56" w:rsidRDefault="008526B1" w:rsidP="008526B1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 xml:space="preserve">к Административному регламенту предоставления муниципальной услуги </w:t>
      </w:r>
      <w:r w:rsidRPr="00622C56">
        <w:rPr>
          <w:rFonts w:ascii="Times New Roman" w:hAnsi="Times New Roman"/>
          <w:color w:val="000000"/>
          <w:sz w:val="24"/>
          <w:szCs w:val="24"/>
        </w:rPr>
        <w:t>«</w:t>
      </w:r>
      <w:r w:rsidRPr="00622C56">
        <w:rPr>
          <w:rFonts w:ascii="Times New Roman" w:hAnsi="Times New Roman"/>
          <w:sz w:val="24"/>
          <w:szCs w:val="24"/>
        </w:rPr>
        <w:t>Постановка граждан на учет в качестве</w:t>
      </w:r>
    </w:p>
    <w:p w:rsidR="008526B1" w:rsidRPr="00622C56" w:rsidRDefault="008526B1" w:rsidP="008526B1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нуждающихся в жилых помещениях</w:t>
      </w:r>
      <w:r w:rsidRPr="00622C56">
        <w:rPr>
          <w:rFonts w:ascii="Times New Roman" w:hAnsi="Times New Roman"/>
          <w:color w:val="000000"/>
          <w:sz w:val="24"/>
          <w:szCs w:val="24"/>
        </w:rPr>
        <w:t>»</w:t>
      </w: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РАСПИСКА</w:t>
      </w: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В получении заявления и принятии на учет граждан в качестве нуждающихся в жилых помещениях, предоставляемых по договору социального найма, и прилагаемых к нему документов</w:t>
      </w: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ind w:left="-360"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Населенный пункт _________________________________  «______» _______________  20__года.</w:t>
      </w:r>
    </w:p>
    <w:p w:rsidR="008526B1" w:rsidRPr="00622C56" w:rsidRDefault="008526B1" w:rsidP="008526B1">
      <w:pPr>
        <w:ind w:left="-360"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Гражданин  _________________________________________________________________________</w:t>
      </w:r>
    </w:p>
    <w:p w:rsidR="008526B1" w:rsidRPr="00622C56" w:rsidRDefault="008526B1" w:rsidP="008526B1">
      <w:pPr>
        <w:ind w:left="-360"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Адрес ______________________________________________________________________________</w:t>
      </w: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-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34"/>
        <w:gridCol w:w="6521"/>
        <w:gridCol w:w="1572"/>
        <w:gridCol w:w="1405"/>
      </w:tblGrid>
      <w:tr w:rsidR="008526B1" w:rsidRPr="00622C56" w:rsidTr="001D524B">
        <w:tc>
          <w:tcPr>
            <w:tcW w:w="634" w:type="dxa"/>
            <w:shd w:val="clear" w:color="auto" w:fill="auto"/>
            <w:vAlign w:val="center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№ п\п</w:t>
            </w:r>
          </w:p>
        </w:tc>
        <w:tc>
          <w:tcPr>
            <w:tcW w:w="6521" w:type="dxa"/>
            <w:shd w:val="clear" w:color="auto" w:fill="auto"/>
            <w:vAlign w:val="center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Наименование принятых документов</w:t>
            </w:r>
          </w:p>
        </w:tc>
        <w:tc>
          <w:tcPr>
            <w:tcW w:w="1572" w:type="dxa"/>
            <w:shd w:val="clear" w:color="auto" w:fill="auto"/>
            <w:vAlign w:val="center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Количество</w:t>
            </w:r>
          </w:p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экземпляров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подпись получателя</w:t>
            </w: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26B1" w:rsidRPr="00622C56" w:rsidTr="001D524B">
        <w:tc>
          <w:tcPr>
            <w:tcW w:w="634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22C56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6521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8526B1" w:rsidRPr="00622C56" w:rsidRDefault="008526B1" w:rsidP="001D524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Документы  в  количестве __________ шт.</w:t>
      </w: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Принял (а)  _________________________________________________________________</w:t>
      </w: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(Ф.И.О., подпись)</w:t>
      </w: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Расписку  получил (а)  _______________________________________________________</w:t>
      </w: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(Ф.И.О., подпись)</w:t>
      </w:r>
    </w:p>
    <w:p w:rsidR="008526B1" w:rsidRPr="00622C56" w:rsidRDefault="008526B1" w:rsidP="008526B1">
      <w:pPr>
        <w:pStyle w:val="a5"/>
        <w:ind w:left="0" w:firstLine="709"/>
        <w:jc w:val="both"/>
        <w:rPr>
          <w:rFonts w:ascii="Times New Roman" w:hAnsi="Times New Roman"/>
          <w:sz w:val="24"/>
          <w:szCs w:val="24"/>
        </w:rPr>
      </w:pPr>
    </w:p>
    <w:p w:rsidR="008526B1" w:rsidRPr="00AA3000" w:rsidRDefault="008526B1" w:rsidP="008526B1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  <w:sz w:val="28"/>
          <w:szCs w:val="28"/>
        </w:rPr>
      </w:pPr>
    </w:p>
    <w:p w:rsidR="008526B1" w:rsidRPr="00622C56" w:rsidRDefault="008526B1" w:rsidP="008526B1">
      <w:pPr>
        <w:pStyle w:val="1"/>
        <w:spacing w:before="0" w:after="0"/>
        <w:ind w:left="4678"/>
        <w:jc w:val="both"/>
        <w:rPr>
          <w:rFonts w:ascii="Times New Roman" w:hAnsi="Times New Roman"/>
          <w:b w:val="0"/>
          <w:sz w:val="24"/>
          <w:szCs w:val="24"/>
        </w:rPr>
      </w:pPr>
      <w:r>
        <w:br w:type="page"/>
      </w:r>
      <w:r w:rsidRPr="00622C56">
        <w:rPr>
          <w:rFonts w:ascii="Times New Roman" w:hAnsi="Times New Roman"/>
          <w:b w:val="0"/>
          <w:sz w:val="24"/>
          <w:szCs w:val="24"/>
        </w:rPr>
        <w:lastRenderedPageBreak/>
        <w:t>Приложение № 1</w:t>
      </w:r>
    </w:p>
    <w:p w:rsidR="008526B1" w:rsidRPr="00622C56" w:rsidRDefault="008526B1" w:rsidP="008526B1">
      <w:pPr>
        <w:ind w:left="4678"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8526B1" w:rsidRPr="00622C56" w:rsidRDefault="008526B1" w:rsidP="008526B1">
      <w:pPr>
        <w:ind w:left="4678"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«</w:t>
      </w:r>
      <w:r w:rsidRPr="00622C56">
        <w:rPr>
          <w:rFonts w:ascii="Times New Roman" w:hAnsi="Times New Roman"/>
          <w:color w:val="000000"/>
          <w:sz w:val="24"/>
          <w:szCs w:val="24"/>
        </w:rPr>
        <w:t>Принятие документов, а также выдача решений о переводе или отказе в переводе жилого помещения в нежилое или нежилого помещения в жилое помещение</w:t>
      </w:r>
      <w:r w:rsidRPr="00622C56">
        <w:rPr>
          <w:rFonts w:ascii="Times New Roman" w:hAnsi="Times New Roman"/>
          <w:sz w:val="24"/>
          <w:szCs w:val="24"/>
        </w:rPr>
        <w:t>»</w:t>
      </w: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Блок-схема предоставления муниципальной услуги «Принятие документов, а также выдача решений о переводе или отказе в переводе жилого помещения в нежилое или нежилого помещения в жилое помещение»</w:t>
      </w:r>
    </w:p>
    <w:p w:rsidR="008526B1" w:rsidRPr="00AA3000" w:rsidRDefault="008526B1" w:rsidP="008526B1">
      <w:pPr>
        <w:jc w:val="both"/>
      </w:pPr>
    </w:p>
    <w:p w:rsidR="008526B1" w:rsidRPr="00AA3000" w:rsidRDefault="008526B1" w:rsidP="008526B1">
      <w:pPr>
        <w:jc w:val="both"/>
        <w:rPr>
          <w:sz w:val="28"/>
          <w:szCs w:val="28"/>
        </w:rPr>
      </w:pPr>
      <w:r>
        <w:object w:dxaOrig="11200" w:dyaOrig="12444">
          <v:shape id="_x0000_i1026" type="#_x0000_t75" style="width:495.7pt;height:549.9pt" o:ole="">
            <v:imagedata r:id="rId16" o:title=""/>
          </v:shape>
          <o:OLEObject Type="Embed" ProgID="Visio.Drawing.11" ShapeID="_x0000_i1026" DrawAspect="Content" ObjectID="_1478073985" r:id="rId17"/>
        </w:object>
      </w:r>
    </w:p>
    <w:p w:rsidR="008526B1" w:rsidRPr="00622C56" w:rsidRDefault="008526B1" w:rsidP="008526B1">
      <w:pPr>
        <w:tabs>
          <w:tab w:val="left" w:pos="4395"/>
        </w:tabs>
        <w:ind w:left="4536"/>
        <w:jc w:val="both"/>
        <w:rPr>
          <w:rFonts w:ascii="Times New Roman" w:hAnsi="Times New Roman"/>
          <w:sz w:val="24"/>
          <w:szCs w:val="24"/>
        </w:rPr>
      </w:pPr>
      <w:r w:rsidRPr="00AA3000">
        <w:rPr>
          <w:sz w:val="28"/>
          <w:szCs w:val="28"/>
        </w:rPr>
        <w:br w:type="page"/>
      </w:r>
      <w:r w:rsidRPr="00622C56">
        <w:rPr>
          <w:rFonts w:ascii="Times New Roman" w:hAnsi="Times New Roman"/>
          <w:sz w:val="24"/>
          <w:szCs w:val="24"/>
        </w:rPr>
        <w:lastRenderedPageBreak/>
        <w:t>Приложение № 2</w:t>
      </w:r>
    </w:p>
    <w:p w:rsidR="008526B1" w:rsidRPr="00622C56" w:rsidRDefault="008526B1" w:rsidP="008526B1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 xml:space="preserve">к Административному регламенту предоставления муниципальной услуги </w:t>
      </w:r>
      <w:r w:rsidRPr="00622C56">
        <w:rPr>
          <w:rFonts w:ascii="Times New Roman" w:hAnsi="Times New Roman"/>
          <w:color w:val="000000"/>
          <w:sz w:val="24"/>
          <w:szCs w:val="24"/>
        </w:rPr>
        <w:t>«</w:t>
      </w:r>
      <w:r w:rsidRPr="00622C56">
        <w:rPr>
          <w:rFonts w:ascii="Times New Roman" w:hAnsi="Times New Roman"/>
          <w:sz w:val="24"/>
          <w:szCs w:val="24"/>
        </w:rPr>
        <w:t>Принятие документов, а также выдача решений о переводе или отказе в переводе жилого помещения в нежилое или нежилого помещения в жилое помещение</w:t>
      </w:r>
      <w:r w:rsidRPr="00622C56">
        <w:rPr>
          <w:rFonts w:ascii="Times New Roman" w:hAnsi="Times New Roman"/>
          <w:color w:val="000000"/>
          <w:sz w:val="24"/>
          <w:szCs w:val="24"/>
        </w:rPr>
        <w:t>»</w:t>
      </w: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В ___________________________________________</w:t>
      </w:r>
    </w:p>
    <w:p w:rsidR="008526B1" w:rsidRPr="00622C56" w:rsidRDefault="008526B1" w:rsidP="008526B1">
      <w:pPr>
        <w:pStyle w:val="ConsPlusNonformat"/>
        <w:tabs>
          <w:tab w:val="left" w:pos="4111"/>
        </w:tabs>
        <w:ind w:left="4536"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(наименование органа местного</w:t>
      </w:r>
    </w:p>
    <w:p w:rsidR="008526B1" w:rsidRPr="00622C56" w:rsidRDefault="008526B1" w:rsidP="008526B1">
      <w:pPr>
        <w:pStyle w:val="ConsPlusNonformat"/>
        <w:tabs>
          <w:tab w:val="left" w:pos="4111"/>
        </w:tabs>
        <w:ind w:left="4536"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самоуправления муниципального образования)</w:t>
      </w: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от__________________________________________,</w:t>
      </w: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(ФИО гражданина РФ, ИП, ЮЛ – наименование, с указанием ОПФ)</w:t>
      </w: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проживающего по адресу:______________________</w:t>
      </w: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____________________________________________</w:t>
      </w:r>
    </w:p>
    <w:p w:rsidR="008526B1" w:rsidRPr="00622C56" w:rsidRDefault="008526B1" w:rsidP="008526B1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 w:rsidRPr="00622C56">
        <w:rPr>
          <w:rFonts w:ascii="Times New Roman" w:hAnsi="Times New Roman"/>
          <w:sz w:val="24"/>
          <w:szCs w:val="24"/>
        </w:rPr>
        <w:t>тел.:_________________________________________</w:t>
      </w:r>
    </w:p>
    <w:p w:rsidR="008526B1" w:rsidRPr="00622C56" w:rsidRDefault="008526B1" w:rsidP="008526B1">
      <w:pPr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ЗАЯВЛЕНИЕ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о переводе жилого (нежилого) помещения в жилое (нежилое) помещение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от __________________________________________________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(фамилия, имя, отчество или полное наименование организации)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тел. 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(фамилия, имя, отчество представителя собственника(ов), арендатора)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(реквизиты доверенности)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Место нахождения переводимого помещения: ____________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Собственник(и) переводимого помещения: _______________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lastRenderedPageBreak/>
        <w:t>____________________________________________________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Прошу разрешить перевод жилого помещения в нежилое   помещение, нежилого помещения в жилое помещение (ненужное зачеркнуть), занимаемого на основании права собственности, в связи с ______________________________________________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(указать причину перевода)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с проведением переустройства и (или) перепланировки помещения согласно прилагаемому проекту.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Срок производства ремонтно-строительных работ ____________ мес.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Режим производства ремонтно-строительных работ с __ по __ часов в __________________дни.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Обязуюсь(емся):</w:t>
      </w:r>
    </w:p>
    <w:p w:rsidR="008526B1" w:rsidRPr="00622C56" w:rsidRDefault="008526B1" w:rsidP="008526B1">
      <w:pPr>
        <w:pStyle w:val="ConsPlusNonformat"/>
        <w:widowControl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осуществить ремонтно-строительные   работы в соответствии с проектом (проектной документацией);</w:t>
      </w:r>
    </w:p>
    <w:p w:rsidR="008526B1" w:rsidRPr="00622C56" w:rsidRDefault="008526B1" w:rsidP="008526B1">
      <w:pPr>
        <w:pStyle w:val="ConsPlusNonformat"/>
        <w:widowControl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обеспечить свободный доступ к месту проведения   ремонтно-строительных работ представителей собственника (балансодержателя) жилищного фонда, членов межведомственной комиссии ________________________________________ для проверки хода работ;</w:t>
      </w:r>
    </w:p>
    <w:p w:rsidR="008526B1" w:rsidRPr="00622C56" w:rsidRDefault="008526B1" w:rsidP="008526B1">
      <w:pPr>
        <w:pStyle w:val="ConsPlusNonformat"/>
        <w:widowControl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осуществить работы в установленные сроки и с соблюдением согласованного режима проведения работ.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Приложение: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1) правоустанавливающие документы на переводимое помещение (подлинники или засвидетельствованные в нотариальном порядке копии) на ____ листах;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2) план переводимого помещения с его техническим описанием (в случае если переводимое помещение является жилым, технический паспорт такого помещения)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на ____ листах;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3) поэтажный план дома, в котором находится переводимое помещение, на _____ листах;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4) заключение специализированной организации, оформленный в установленном порядке   проект переустройства или перепланировки переводимого помещения (в случае если это требуется для обеспечения использования такого помещения в качестве жилого или не жилого помещения)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Подпись лица, подавшего заявление: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_____________        ________________                    ______________________________</w:t>
      </w:r>
    </w:p>
    <w:p w:rsidR="008526B1" w:rsidRPr="00622C56" w:rsidRDefault="008526B1" w:rsidP="008526B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622C56">
        <w:rPr>
          <w:rFonts w:ascii="Times New Roman" w:hAnsi="Times New Roman" w:cs="Times New Roman"/>
          <w:sz w:val="24"/>
          <w:szCs w:val="24"/>
        </w:rPr>
        <w:t>(дата)                                         (подпись)                                                                   (Фамилия И.О.)</w:t>
      </w:r>
    </w:p>
    <w:p w:rsidR="008526B1" w:rsidRPr="00622C56" w:rsidRDefault="008526B1" w:rsidP="008526B1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526B1" w:rsidRDefault="008526B1" w:rsidP="008526B1"/>
    <w:p w:rsidR="008526B1" w:rsidRDefault="008526B1" w:rsidP="008526B1"/>
    <w:p w:rsidR="00EF368C" w:rsidRDefault="00EF368C"/>
    <w:sectPr w:rsidR="00EF368C" w:rsidSect="00275CE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02220C"/>
    <w:multiLevelType w:val="hybridMultilevel"/>
    <w:tmpl w:val="5B983E8E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4187E27"/>
    <w:multiLevelType w:val="hybridMultilevel"/>
    <w:tmpl w:val="154A1D34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C43B96"/>
    <w:multiLevelType w:val="hybridMultilevel"/>
    <w:tmpl w:val="53205B80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2596A24"/>
    <w:multiLevelType w:val="hybridMultilevel"/>
    <w:tmpl w:val="8D1AB346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7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8">
    <w:nsid w:val="35390DFC"/>
    <w:multiLevelType w:val="hybridMultilevel"/>
    <w:tmpl w:val="64FEF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386256CB"/>
    <w:multiLevelType w:val="hybridMultilevel"/>
    <w:tmpl w:val="FBDA634E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EB32BCE"/>
    <w:multiLevelType w:val="hybridMultilevel"/>
    <w:tmpl w:val="5DBEA8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0BE0115"/>
    <w:multiLevelType w:val="hybridMultilevel"/>
    <w:tmpl w:val="3FDE9076"/>
    <w:lvl w:ilvl="0" w:tplc="4352F796">
      <w:start w:val="1"/>
      <w:numFmt w:val="bullet"/>
      <w:lvlText w:val="-"/>
      <w:lvlJc w:val="left"/>
      <w:pPr>
        <w:ind w:left="96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13">
    <w:nsid w:val="40FB3049"/>
    <w:multiLevelType w:val="hybridMultilevel"/>
    <w:tmpl w:val="8100818A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85775A1"/>
    <w:multiLevelType w:val="hybridMultilevel"/>
    <w:tmpl w:val="EDD6C5D0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3"/>
  </w:num>
  <w:num w:numId="5">
    <w:abstractNumId w:val="9"/>
  </w:num>
  <w:num w:numId="6">
    <w:abstractNumId w:val="11"/>
  </w:num>
  <w:num w:numId="7">
    <w:abstractNumId w:val="2"/>
  </w:num>
  <w:num w:numId="8">
    <w:abstractNumId w:val="13"/>
  </w:num>
  <w:num w:numId="9">
    <w:abstractNumId w:val="12"/>
  </w:num>
  <w:num w:numId="10">
    <w:abstractNumId w:val="5"/>
  </w:num>
  <w:num w:numId="11">
    <w:abstractNumId w:val="8"/>
  </w:num>
  <w:num w:numId="12">
    <w:abstractNumId w:val="14"/>
  </w:num>
  <w:num w:numId="13">
    <w:abstractNumId w:val="4"/>
  </w:num>
  <w:num w:numId="14">
    <w:abstractNumId w:val="10"/>
  </w:num>
  <w:num w:numId="1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8"/>
  <w:defaultTabStop w:val="708"/>
  <w:characterSpacingControl w:val="doNotCompress"/>
  <w:compat>
    <w:useFELayout/>
  </w:compat>
  <w:rsids>
    <w:rsidRoot w:val="008526B1"/>
    <w:rsid w:val="008526B1"/>
    <w:rsid w:val="00EF36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8526B1"/>
    <w:pPr>
      <w:keepNext/>
      <w:spacing w:before="240" w:after="60"/>
      <w:outlineLvl w:val="0"/>
    </w:pPr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526B1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a3">
    <w:name w:val="No Spacing"/>
    <w:qFormat/>
    <w:rsid w:val="008526B1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Title">
    <w:name w:val="ConsPlusTitle"/>
    <w:uiPriority w:val="99"/>
    <w:rsid w:val="008526B1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styleId="a4">
    <w:name w:val="Hyperlink"/>
    <w:rsid w:val="008526B1"/>
    <w:rPr>
      <w:rFonts w:cs="Times New Roman"/>
      <w:color w:val="0000FF"/>
      <w:u w:val="single"/>
    </w:rPr>
  </w:style>
  <w:style w:type="paragraph" w:styleId="a5">
    <w:name w:val="List Paragraph"/>
    <w:basedOn w:val="a"/>
    <w:uiPriority w:val="34"/>
    <w:qFormat/>
    <w:rsid w:val="008526B1"/>
    <w:pPr>
      <w:ind w:left="708"/>
    </w:pPr>
    <w:rPr>
      <w:rFonts w:ascii="Calibri" w:eastAsia="Times New Roman" w:hAnsi="Calibri" w:cs="Times New Roman"/>
    </w:rPr>
  </w:style>
  <w:style w:type="paragraph" w:customStyle="1" w:styleId="ConsPlusNormal">
    <w:name w:val="ConsPlusNormal"/>
    <w:rsid w:val="008526B1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rsid w:val="008526B1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2">
    <w:name w:val="Абзац списка2"/>
    <w:basedOn w:val="a"/>
    <w:rsid w:val="008526B1"/>
    <w:pPr>
      <w:autoSpaceDE w:val="0"/>
      <w:autoSpaceDN w:val="0"/>
      <w:adjustRightInd w:val="0"/>
      <w:spacing w:after="0" w:line="240" w:lineRule="auto"/>
      <w:ind w:left="1740" w:hanging="1020"/>
      <w:contextualSpacing/>
      <w:jc w:val="both"/>
    </w:pPr>
    <w:rPr>
      <w:rFonts w:ascii="Times New Roman" w:eastAsia="Times New Roman" w:hAnsi="Times New Roman" w:cs="Times New Roman"/>
      <w:color w:val="000000"/>
      <w:sz w:val="28"/>
      <w:szCs w:val="28"/>
    </w:rPr>
  </w:style>
  <w:style w:type="paragraph" w:styleId="a6">
    <w:name w:val="Subtitle"/>
    <w:basedOn w:val="a"/>
    <w:next w:val="a"/>
    <w:link w:val="a7"/>
    <w:uiPriority w:val="11"/>
    <w:qFormat/>
    <w:rsid w:val="008526B1"/>
    <w:pPr>
      <w:spacing w:after="60" w:line="240" w:lineRule="auto"/>
      <w:jc w:val="center"/>
      <w:outlineLvl w:val="1"/>
    </w:pPr>
    <w:rPr>
      <w:rFonts w:ascii="Times New Roman" w:eastAsia="Times New Roman" w:hAnsi="Times New Roman" w:cs="Times New Roman"/>
      <w:b/>
      <w:sz w:val="28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8526B1"/>
    <w:rPr>
      <w:rFonts w:ascii="Times New Roman" w:eastAsia="Times New Roman" w:hAnsi="Times New Roman" w:cs="Times New Roman"/>
      <w:b/>
      <w:sz w:val="28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3DEFC8D1CC139E0D7DBF77BB870568D48FE89FA3C2589E43717E371A56R62AD" TargetMode="External"/><Relationship Id="rId13" Type="http://schemas.openxmlformats.org/officeDocument/2006/relationships/hyperlink" Target="../&#1054;&#1083;&#1077;&#1075;/Desktop/&#1069;&#1041;/&#1044;&#1080;&#1079;&#1072;&#1081;&#1085;/&#1059;&#1057;&#1051;&#1059;&#1043;&#1048;%20&#1056;&#1040;/4&#1042;&#1099;&#1076;&#1072;&#1095;&#1072;%20&#1088;&#1072;&#1079;&#1088;&#1077;&#1096;&#1077;&#1085;&#1080;&#1103;%20&#1085;&#1072;%20&#1089;&#1090;&#1088;&#1086;&#1080;&#1090;&#1077;&#1083;&#1100;&#1089;&#1090;&#1074;&#1086;/&#1056;&#1077;&#1075;&#1083;&#1072;&#1084;&#1077;&#1085;&#1090;%20&#1056;&#1072;&#1079;&#1088;&#1077;&#1096;&#1077;&#1085;&#1080;&#1077;%20&#1085;&#1072;%20&#1089;&#1090;&#1088;&#1086;&#1080;&#1090;&#1077;&#1083;&#1100;&#1089;&#1090;&#1074;&#1086;.docx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3DEFC8D1CC139E0D7DBF77BB870568D48FEC98A0C3579E43717E371A56R62AD" TargetMode="External"/><Relationship Id="rId12" Type="http://schemas.openxmlformats.org/officeDocument/2006/relationships/hyperlink" Target="http://&#1072;&#1083;&#1090;&#1072;&#1081;-&#1075;&#1086;&#1089;&#1091;&#1089;&#1083;&#1091;&#1075;&#1080;.&#1088;&#1092;" TargetMode="External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1" Type="http://schemas.openxmlformats.org/officeDocument/2006/relationships/numbering" Target="numbering.xml"/><Relationship Id="rId6" Type="http://schemas.openxmlformats.org/officeDocument/2006/relationships/hyperlink" Target="consultantplus://offline/ref=3DEFC8D1CC139E0D7DBF77BB870568D48FEE91A7C7589E43717E371A56R62AD" TargetMode="External"/><Relationship Id="rId11" Type="http://schemas.openxmlformats.org/officeDocument/2006/relationships/hyperlink" Target="consultantplus://offline/ref=3DEFC8D1CC139E0D7DBF77BB870568D48FEC9FA0C3569E43717E371A566ABD3A3EA275D290E25ECERF27D" TargetMode="External"/><Relationship Id="rId5" Type="http://schemas.openxmlformats.org/officeDocument/2006/relationships/hyperlink" Target="mailto:mfc-altai@mail.ru" TargetMode="Externa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ref=3DEFC8D1CC139E0D7DBF77BB870568D48FEC9FA0C3569E43717E371A566ABD3A3EA275D295RE22D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3DEFC8D1CC139E0D7DBF77BB870568D48AEE9EA7C45AC34979273B18R521D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9</Pages>
  <Words>8625</Words>
  <Characters>49165</Characters>
  <Application>Microsoft Office Word</Application>
  <DocSecurity>0</DocSecurity>
  <Lines>409</Lines>
  <Paragraphs>115</Paragraphs>
  <ScaleCrop>false</ScaleCrop>
  <Company>Microsoft</Company>
  <LinksUpToDate>false</LinksUpToDate>
  <CharactersWithSpaces>576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NA7 X86</dc:creator>
  <cp:keywords/>
  <dc:description/>
  <cp:lastModifiedBy>DNA7 X86</cp:lastModifiedBy>
  <cp:revision>2</cp:revision>
  <dcterms:created xsi:type="dcterms:W3CDTF">2014-11-21T09:20:00Z</dcterms:created>
  <dcterms:modified xsi:type="dcterms:W3CDTF">2014-11-21T09:20:00Z</dcterms:modified>
</cp:coreProperties>
</file>